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Instituut voor Engineering en </w:t>
      </w:r>
      <w:proofErr w:type="spellStart"/>
      <w:r w:rsidRPr="008D702D">
        <w:rPr>
          <w:rFonts w:asciiTheme="majorHAnsi" w:hAnsiTheme="majorHAnsi" w:cs="Arial"/>
          <w:sz w:val="24"/>
          <w:szCs w:val="24"/>
          <w:lang w:val="nl-NL"/>
        </w:rPr>
        <w:t>Applied</w:t>
      </w:r>
      <w:proofErr w:type="spellEnd"/>
      <w:r w:rsidRPr="008D702D">
        <w:rPr>
          <w:rFonts w:asciiTheme="majorHAnsi" w:hAnsiTheme="majorHAnsi" w:cs="Arial"/>
          <w:sz w:val="24"/>
          <w:szCs w:val="24"/>
          <w:lang w:val="nl-NL"/>
        </w:rPr>
        <w:t xml:space="preserve"> </w:t>
      </w:r>
      <w:proofErr w:type="spellStart"/>
      <w:r w:rsidRPr="008D702D">
        <w:rPr>
          <w:rFonts w:asciiTheme="majorHAnsi" w:hAnsiTheme="majorHAnsi" w:cs="Arial"/>
          <w:sz w:val="24"/>
          <w:szCs w:val="24"/>
          <w:lang w:val="nl-NL"/>
        </w:rPr>
        <w:t>Science</w:t>
      </w:r>
      <w:proofErr w:type="spellEnd"/>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3A657B8D" w14:textId="647ABE13" w:rsidR="00D722C9" w:rsidRPr="00862EC4" w:rsidRDefault="00862EC4" w:rsidP="00D722C9">
      <w:pPr>
        <w:pStyle w:val="Dikgedrukt"/>
        <w:jc w:val="center"/>
        <w:rPr>
          <w:rFonts w:asciiTheme="minorHAnsi" w:hAnsiTheme="minorHAnsi" w:cstheme="minorHAnsi"/>
          <w:i/>
          <w:sz w:val="20"/>
          <w:szCs w:val="28"/>
          <w:u w:val="none"/>
          <w:lang w:val="en-GB"/>
        </w:rPr>
      </w:pPr>
      <w:r w:rsidRPr="00862EC4">
        <w:rPr>
          <w:rFonts w:asciiTheme="minorHAnsi" w:hAnsiTheme="minorHAnsi" w:cstheme="minorHAnsi"/>
          <w:i/>
          <w:sz w:val="20"/>
          <w:szCs w:val="28"/>
          <w:u w:val="none"/>
          <w:lang w:val="en-GB"/>
        </w:rPr>
        <w:t>To improve myoelectric prosthesis control</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62EC4" w:rsidRDefault="008D702D" w:rsidP="00C92504">
      <w:pPr>
        <w:ind w:left="0"/>
        <w:jc w:val="center"/>
        <w:rPr>
          <w:rFonts w:asciiTheme="majorHAnsi" w:hAnsiTheme="majorHAnsi" w:cs="Arial"/>
          <w:i/>
          <w:sz w:val="24"/>
          <w:szCs w:val="24"/>
        </w:rPr>
      </w:pPr>
      <w:r w:rsidRPr="00862EC4">
        <w:rPr>
          <w:rFonts w:asciiTheme="majorHAnsi" w:hAnsiTheme="majorHAnsi" w:cs="Arial"/>
          <w:i/>
          <w:sz w:val="24"/>
          <w:szCs w:val="24"/>
        </w:rPr>
        <w:t>Bachelor thesis</w:t>
      </w:r>
    </w:p>
    <w:p w14:paraId="5A64EAF5" w14:textId="77777777" w:rsidR="008D702D" w:rsidRPr="00862EC4" w:rsidRDefault="008D702D" w:rsidP="008D702D">
      <w:pPr>
        <w:jc w:val="center"/>
        <w:rPr>
          <w:rFonts w:asciiTheme="majorHAnsi" w:hAnsiTheme="majorHAnsi" w:cs="Arial"/>
          <w:sz w:val="24"/>
          <w:szCs w:val="24"/>
        </w:rPr>
      </w:pPr>
    </w:p>
    <w:p w14:paraId="6C96B0F6" w14:textId="77777777" w:rsidR="008D702D" w:rsidRPr="00862EC4" w:rsidRDefault="008D702D" w:rsidP="008D702D">
      <w:pPr>
        <w:jc w:val="center"/>
        <w:rPr>
          <w:rFonts w:asciiTheme="majorHAnsi" w:hAnsiTheme="majorHAnsi" w:cs="Arial"/>
          <w:sz w:val="24"/>
          <w:szCs w:val="24"/>
        </w:rPr>
      </w:pPr>
    </w:p>
    <w:p w14:paraId="6C0FC626" w14:textId="77777777" w:rsidR="008D702D" w:rsidRPr="00862EC4" w:rsidRDefault="008D702D" w:rsidP="008D702D">
      <w:pPr>
        <w:jc w:val="center"/>
        <w:rPr>
          <w:rFonts w:asciiTheme="majorHAnsi" w:hAnsiTheme="majorHAnsi" w:cs="Arial"/>
          <w:sz w:val="24"/>
          <w:szCs w:val="24"/>
        </w:rPr>
      </w:pPr>
    </w:p>
    <w:p w14:paraId="34319884" w14:textId="6F572968" w:rsidR="008D702D" w:rsidRPr="00862EC4" w:rsidRDefault="008D702D" w:rsidP="00C92504">
      <w:pPr>
        <w:ind w:left="0"/>
        <w:jc w:val="center"/>
        <w:rPr>
          <w:rFonts w:asciiTheme="majorHAnsi" w:hAnsiTheme="majorHAnsi" w:cs="Arial"/>
          <w:b/>
          <w:sz w:val="24"/>
          <w:szCs w:val="24"/>
        </w:rPr>
      </w:pPr>
      <w:r w:rsidRPr="00862EC4">
        <w:rPr>
          <w:rFonts w:asciiTheme="majorHAnsi" w:hAnsiTheme="majorHAnsi" w:cs="Arial"/>
          <w:b/>
          <w:sz w:val="24"/>
          <w:szCs w:val="24"/>
        </w:rPr>
        <w:t>Oliver Kersten</w:t>
      </w:r>
    </w:p>
    <w:p w14:paraId="6DB4CB67" w14:textId="77777777" w:rsidR="008D702D" w:rsidRPr="00862EC4" w:rsidRDefault="008D702D" w:rsidP="008D702D">
      <w:pPr>
        <w:jc w:val="center"/>
        <w:rPr>
          <w:rFonts w:asciiTheme="majorHAnsi" w:hAnsiTheme="majorHAnsi" w:cs="Arial"/>
          <w:b/>
          <w:sz w:val="24"/>
          <w:szCs w:val="24"/>
        </w:rPr>
      </w:pPr>
    </w:p>
    <w:p w14:paraId="4BEC2B40" w14:textId="77777777" w:rsidR="008D702D" w:rsidRPr="00862EC4" w:rsidRDefault="008D702D" w:rsidP="008D702D">
      <w:pPr>
        <w:jc w:val="center"/>
        <w:rPr>
          <w:rFonts w:asciiTheme="majorHAnsi" w:hAnsiTheme="majorHAnsi" w:cs="Arial"/>
          <w:sz w:val="24"/>
          <w:szCs w:val="24"/>
        </w:rPr>
      </w:pPr>
    </w:p>
    <w:p w14:paraId="3E440167" w14:textId="46CF6514" w:rsidR="008D702D" w:rsidRPr="00862EC4" w:rsidRDefault="008D702D" w:rsidP="00C92504">
      <w:pPr>
        <w:ind w:left="0"/>
        <w:jc w:val="center"/>
        <w:rPr>
          <w:rFonts w:asciiTheme="majorHAnsi" w:hAnsiTheme="majorHAnsi" w:cs="Arial"/>
          <w:sz w:val="24"/>
          <w:szCs w:val="24"/>
        </w:rPr>
      </w:pPr>
      <w:r w:rsidRPr="00862EC4">
        <w:rPr>
          <w:rFonts w:asciiTheme="majorHAnsi" w:hAnsiTheme="majorHAnsi" w:cs="Arial"/>
          <w:sz w:val="24"/>
          <w:szCs w:val="24"/>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C02ECD">
        <w:rPr>
          <w:rFonts w:asciiTheme="majorHAnsi" w:hAnsiTheme="majorHAnsi" w:cs="Arial"/>
          <w:noProof/>
          <w:sz w:val="24"/>
          <w:szCs w:val="24"/>
        </w:rPr>
        <w:t>27 November 2019</w:t>
      </w:r>
      <w:r>
        <w:rPr>
          <w:rFonts w:asciiTheme="majorHAnsi" w:hAnsiTheme="majorHAnsi" w:cs="Arial"/>
          <w:sz w:val="24"/>
          <w:szCs w:val="24"/>
        </w:rPr>
        <w:fldChar w:fldCharType="end"/>
      </w:r>
    </w:p>
    <w:p w14:paraId="51F6AD60" w14:textId="77777777" w:rsidR="008D702D" w:rsidRPr="00862EC4" w:rsidRDefault="008D702D" w:rsidP="008D702D">
      <w:pPr>
        <w:rPr>
          <w:rFonts w:asciiTheme="majorHAnsi" w:hAnsiTheme="majorHAnsi" w:cs="Arial"/>
          <w:sz w:val="24"/>
          <w:szCs w:val="24"/>
        </w:rPr>
      </w:pPr>
    </w:p>
    <w:p w14:paraId="7F66175C" w14:textId="77777777" w:rsidR="008D702D" w:rsidRPr="00862EC4" w:rsidRDefault="008D702D" w:rsidP="008D702D">
      <w:pPr>
        <w:rPr>
          <w:rFonts w:asciiTheme="majorHAnsi" w:hAnsiTheme="majorHAnsi" w:cs="Arial"/>
          <w:sz w:val="24"/>
          <w:szCs w:val="24"/>
        </w:rPr>
      </w:pPr>
    </w:p>
    <w:p w14:paraId="0A9B1C50" w14:textId="77777777" w:rsidR="008D702D" w:rsidRPr="00862EC4" w:rsidRDefault="008D702D" w:rsidP="008D702D">
      <w:pPr>
        <w:rPr>
          <w:rFonts w:asciiTheme="majorHAnsi" w:hAnsiTheme="majorHAnsi" w:cs="Arial"/>
          <w:sz w:val="24"/>
          <w:szCs w:val="24"/>
        </w:rPr>
      </w:pPr>
    </w:p>
    <w:p w14:paraId="7B99CE26" w14:textId="77777777" w:rsidR="008D702D" w:rsidRPr="00862EC4" w:rsidRDefault="008D702D" w:rsidP="008D702D">
      <w:pPr>
        <w:rPr>
          <w:rFonts w:asciiTheme="majorHAnsi" w:hAnsiTheme="majorHAnsi" w:cs="Arial"/>
          <w:sz w:val="24"/>
          <w:szCs w:val="24"/>
        </w:rPr>
      </w:pPr>
    </w:p>
    <w:p w14:paraId="568684A2" w14:textId="77777777" w:rsidR="008D702D" w:rsidRPr="00862EC4" w:rsidRDefault="008D702D" w:rsidP="008D702D">
      <w:pPr>
        <w:rPr>
          <w:rFonts w:asciiTheme="majorHAnsi" w:hAnsiTheme="majorHAnsi" w:cs="Arial"/>
          <w:sz w:val="24"/>
          <w:szCs w:val="24"/>
        </w:rPr>
      </w:pPr>
    </w:p>
    <w:p w14:paraId="0C250F05" w14:textId="6A08806D" w:rsidR="008D702D" w:rsidRPr="008D702D" w:rsidRDefault="00AA283D" w:rsidP="00AA283D">
      <w:pPr>
        <w:rPr>
          <w:rFonts w:asciiTheme="majorHAnsi" w:hAnsiTheme="majorHAnsi" w:cs="Arial"/>
          <w:sz w:val="24"/>
          <w:szCs w:val="24"/>
          <w:lang w:val="nl-NL"/>
        </w:rPr>
      </w:pPr>
      <w:r w:rsidRPr="00862EC4">
        <w:rPr>
          <w:rFonts w:asciiTheme="majorHAnsi" w:hAnsiTheme="majorHAnsi" w:cs="Arial"/>
          <w:sz w:val="24"/>
          <w:szCs w:val="24"/>
        </w:rPr>
        <w:t xml:space="preserve">                             </w:t>
      </w:r>
      <w:r>
        <w:rPr>
          <w:rFonts w:asciiTheme="majorHAnsi" w:hAnsiTheme="majorHAnsi" w:cs="Arial"/>
          <w:noProof/>
          <w:sz w:val="24"/>
          <w:szCs w:val="24"/>
          <w:lang w:val="nl-NL"/>
        </w:rPr>
        <w:drawing>
          <wp:inline distT="0" distB="0" distL="0" distR="0" wp14:anchorId="5AE8E46A" wp14:editId="10C8E049">
            <wp:extent cx="2710797" cy="393065"/>
            <wp:effectExtent l="0" t="0" r="0" b="6985"/>
            <wp:docPr id="181" name="Afbeelding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bioengineering-logo-biale_Sgray.png"/>
                    <pic:cNvPicPr/>
                  </pic:nvPicPr>
                  <pic:blipFill>
                    <a:blip r:embed="rId11">
                      <a:extLst>
                        <a:ext uri="{28A0092B-C50C-407E-A947-70E740481C1C}">
                          <a14:useLocalDpi xmlns:a14="http://schemas.microsoft.com/office/drawing/2010/main" val="0"/>
                        </a:ext>
                      </a:extLst>
                    </a:blip>
                    <a:stretch>
                      <a:fillRect/>
                    </a:stretch>
                  </pic:blipFill>
                  <pic:spPr>
                    <a:xfrm>
                      <a:off x="0" y="0"/>
                      <a:ext cx="2857219" cy="414296"/>
                    </a:xfrm>
                    <a:prstGeom prst="rect">
                      <a:avLst/>
                    </a:prstGeom>
                  </pic:spPr>
                </pic:pic>
              </a:graphicData>
            </a:graphic>
          </wp:inline>
        </w:drawing>
      </w:r>
    </w:p>
    <w:p w14:paraId="04BDF894" w14:textId="77777777" w:rsidR="008D702D" w:rsidRPr="008D702D" w:rsidRDefault="008D702D" w:rsidP="008D702D">
      <w:pPr>
        <w:rPr>
          <w:rFonts w:asciiTheme="majorHAnsi" w:hAnsiTheme="majorHAnsi" w:cs="Arial"/>
          <w:sz w:val="24"/>
          <w:szCs w:val="24"/>
          <w:lang w:val="nl-NL"/>
        </w:rPr>
      </w:pPr>
    </w:p>
    <w:p w14:paraId="06F5FD5E" w14:textId="6333B68E" w:rsidR="008D702D" w:rsidRDefault="008D702D" w:rsidP="008D702D">
      <w:pPr>
        <w:rPr>
          <w:rFonts w:asciiTheme="majorHAnsi" w:hAnsiTheme="majorHAnsi" w:cs="Arial"/>
          <w:sz w:val="24"/>
          <w:szCs w:val="24"/>
          <w:lang w:val="nl-NL"/>
        </w:rPr>
      </w:pPr>
    </w:p>
    <w:p w14:paraId="51EF4113" w14:textId="77777777" w:rsidR="00AA283D" w:rsidRPr="008D702D" w:rsidRDefault="00AA283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Docentbegeleider</w:t>
            </w:r>
            <w:proofErr w:type="spellEnd"/>
            <w:r>
              <w:rPr>
                <w:rFonts w:asciiTheme="majorHAnsi" w:hAnsiTheme="majorHAnsi" w:cs="Arial"/>
                <w:sz w:val="24"/>
                <w:szCs w:val="24"/>
              </w:rPr>
              <w:t>:</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 xml:space="preserve">D. </w:t>
            </w:r>
            <w:proofErr w:type="spellStart"/>
            <w:r>
              <w:rPr>
                <w:rFonts w:asciiTheme="majorHAnsi" w:hAnsiTheme="majorHAnsi" w:cs="Arial"/>
                <w:sz w:val="24"/>
                <w:szCs w:val="24"/>
              </w:rPr>
              <w:t>Versluis</w:t>
            </w:r>
            <w:proofErr w:type="spellEnd"/>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aminator</w:t>
            </w:r>
            <w:proofErr w:type="spellEnd"/>
            <w:r>
              <w:rPr>
                <w:rFonts w:asciiTheme="majorHAnsi" w:hAnsiTheme="majorHAnsi" w:cs="Arial"/>
                <w:sz w:val="24"/>
                <w:szCs w:val="24"/>
              </w:rPr>
              <w:t>:</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Bedrijfsbegeleider</w:t>
            </w:r>
            <w:proofErr w:type="spellEnd"/>
            <w:r>
              <w:rPr>
                <w:rFonts w:asciiTheme="majorHAnsi" w:hAnsiTheme="majorHAnsi" w:cs="Arial"/>
                <w:sz w:val="24"/>
                <w:szCs w:val="24"/>
              </w:rPr>
              <w:t>:</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proofErr w:type="spellStart"/>
            <w:r w:rsidR="00EF4AE7">
              <w:rPr>
                <w:rFonts w:asciiTheme="majorHAnsi" w:hAnsiTheme="majorHAnsi" w:cs="Arial"/>
                <w:sz w:val="24"/>
                <w:szCs w:val="24"/>
              </w:rPr>
              <w:t>Kryzitistan</w:t>
            </w:r>
            <w:proofErr w:type="spellEnd"/>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terne</w:t>
            </w:r>
            <w:proofErr w:type="spellEnd"/>
            <w:r>
              <w:rPr>
                <w:rFonts w:asciiTheme="majorHAnsi" w:hAnsiTheme="majorHAnsi" w:cs="Arial"/>
                <w:sz w:val="24"/>
                <w:szCs w:val="24"/>
              </w:rPr>
              <w:t xml:space="preserve"> </w:t>
            </w:r>
            <w:proofErr w:type="spellStart"/>
            <w:r>
              <w:rPr>
                <w:rFonts w:asciiTheme="majorHAnsi" w:hAnsiTheme="majorHAnsi" w:cs="Arial"/>
                <w:sz w:val="24"/>
                <w:szCs w:val="24"/>
              </w:rPr>
              <w:t>deskundige</w:t>
            </w:r>
            <w:proofErr w:type="spellEnd"/>
            <w:r>
              <w:rPr>
                <w:rFonts w:asciiTheme="majorHAnsi" w:hAnsiTheme="majorHAnsi" w:cs="Arial"/>
                <w:sz w:val="24"/>
                <w:szCs w:val="24"/>
              </w:rPr>
              <w:t>:</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 xml:space="preserve">R. Le </w:t>
            </w:r>
            <w:proofErr w:type="spellStart"/>
            <w:r>
              <w:rPr>
                <w:rFonts w:asciiTheme="majorHAnsi" w:hAnsiTheme="majorHAnsi" w:cs="Arial"/>
                <w:sz w:val="24"/>
                <w:szCs w:val="24"/>
              </w:rPr>
              <w:t>Mahie</w:t>
            </w:r>
            <w:r w:rsidR="00354BC3">
              <w:rPr>
                <w:rFonts w:asciiTheme="majorHAnsi" w:hAnsiTheme="majorHAnsi" w:cs="Arial"/>
                <w:sz w:val="24"/>
                <w:szCs w:val="24"/>
              </w:rPr>
              <w:t>u</w:t>
            </w:r>
            <w:proofErr w:type="spellEnd"/>
          </w:p>
        </w:tc>
      </w:tr>
    </w:tbl>
    <w:p w14:paraId="4C2A826E" w14:textId="5122BEDE" w:rsidR="00575EC2" w:rsidRDefault="008D702D" w:rsidP="00575EC2">
      <w:pPr>
        <w:ind w:left="0"/>
      </w:pPr>
      <w:r>
        <w:t xml:space="preserve"> </w:t>
      </w:r>
      <w:r w:rsidR="00575EC2">
        <w:br w:type="page"/>
      </w:r>
    </w:p>
    <w:p w14:paraId="630C1466" w14:textId="6F87DD4A" w:rsidR="00D722C9" w:rsidRDefault="00D722C9">
      <w:pPr>
        <w:ind w:left="0"/>
        <w:rPr>
          <w:b/>
          <w:sz w:val="28"/>
          <w:szCs w:val="28"/>
          <w:u w:val="single"/>
        </w:rPr>
      </w:pPr>
    </w:p>
    <w:p w14:paraId="27906A7D" w14:textId="77777777" w:rsidR="007916F2" w:rsidRDefault="007916F2">
      <w:pPr>
        <w:ind w:left="0"/>
        <w:rPr>
          <w:b/>
          <w:sz w:val="28"/>
          <w:szCs w:val="28"/>
          <w:u w:val="single"/>
        </w:rPr>
      </w:pPr>
      <w:r>
        <w:rPr>
          <w:b/>
          <w:sz w:val="28"/>
          <w:szCs w:val="28"/>
          <w:u w:val="single"/>
        </w:rPr>
        <w:br w:type="page"/>
      </w:r>
    </w:p>
    <w:p w14:paraId="15DA9845" w14:textId="1C709EFF" w:rsidR="00575EC2" w:rsidRDefault="00575EC2" w:rsidP="00575EC2">
      <w:pPr>
        <w:rPr>
          <w:b/>
          <w:sz w:val="28"/>
          <w:szCs w:val="28"/>
          <w:u w:val="single"/>
        </w:rPr>
      </w:pPr>
      <w:r w:rsidRPr="000C3417">
        <w:rPr>
          <w:b/>
          <w:sz w:val="28"/>
          <w:szCs w:val="28"/>
          <w:u w:val="single"/>
        </w:rPr>
        <w:lastRenderedPageBreak/>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proofErr w:type="spellStart"/>
            <w:r w:rsidRPr="00EA7194">
              <w:rPr>
                <w:lang w:eastAsia="x-none"/>
              </w:rPr>
              <w:t>Leidesevaartweg</w:t>
            </w:r>
            <w:proofErr w:type="spellEnd"/>
            <w:r w:rsidRPr="00EA7194">
              <w:rPr>
                <w:lang w:eastAsia="x-none"/>
              </w:rPr>
              <w:t xml:space="preserve"> 109</w:t>
            </w:r>
          </w:p>
          <w:p w14:paraId="5CAAAEA1" w14:textId="77777777" w:rsidR="00575EC2" w:rsidRPr="00EA7194" w:rsidRDefault="00575EC2" w:rsidP="00844E23">
            <w:pPr>
              <w:ind w:left="0"/>
              <w:rPr>
                <w:lang w:eastAsia="x-none"/>
              </w:rPr>
            </w:pPr>
            <w:r w:rsidRPr="00EA7194">
              <w:rPr>
                <w:lang w:eastAsia="x-none"/>
              </w:rPr>
              <w:t xml:space="preserve">2106AS </w:t>
            </w:r>
            <w:proofErr w:type="spellStart"/>
            <w:r w:rsidRPr="00EA7194">
              <w:rPr>
                <w:lang w:eastAsia="x-none"/>
              </w:rPr>
              <w:t>Heemstede</w:t>
            </w:r>
            <w:proofErr w:type="spellEnd"/>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D967AB" w:rsidP="00844E23">
            <w:pPr>
              <w:ind w:left="0"/>
              <w:rPr>
                <w:lang w:eastAsia="x-none"/>
              </w:rPr>
            </w:pPr>
            <w:hyperlink r:id="rId12"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58"/>
        <w:gridCol w:w="6063"/>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 xml:space="preserve">Bioengineering.pl Sp. </w:t>
            </w:r>
            <w:proofErr w:type="spellStart"/>
            <w:r w:rsidRPr="00EA7194">
              <w:t>Z.o.o</w:t>
            </w:r>
            <w:proofErr w:type="spellEnd"/>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proofErr w:type="spellStart"/>
            <w:r w:rsidRPr="00EA7194">
              <w:t>Ozynowa</w:t>
            </w:r>
            <w:proofErr w:type="spellEnd"/>
            <w:r w:rsidRPr="00EA7194">
              <w:t xml:space="preserve">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241AC2E4" w14:textId="31B35F93" w:rsidR="00B30A6C" w:rsidRDefault="00D967AB" w:rsidP="00844E23">
            <w:pPr>
              <w:ind w:left="0"/>
              <w:rPr>
                <w:rStyle w:val="Hyperlink"/>
              </w:rPr>
            </w:pPr>
            <w:hyperlink r:id="rId13" w:history="1">
              <w:r w:rsidR="00575EC2" w:rsidRPr="00EA7194">
                <w:rPr>
                  <w:rStyle w:val="Hyperlink"/>
                </w:rPr>
                <w:t>http://bioengineering.bioeng.ayz.pl/</w:t>
              </w:r>
            </w:hyperlink>
            <w:r w:rsidR="008B7B5D">
              <w:rPr>
                <w:rStyle w:val="Hyperlink"/>
              </w:rPr>
              <w:t>,</w:t>
            </w:r>
          </w:p>
          <w:p w14:paraId="45923FE5" w14:textId="2FCB44CA" w:rsidR="00575EC2" w:rsidRPr="00EA7194" w:rsidRDefault="008B7B5D" w:rsidP="00844E23">
            <w:pPr>
              <w:ind w:left="0"/>
            </w:pPr>
            <w:r>
              <w:rPr>
                <w:rStyle w:val="Hyperlink"/>
              </w:rPr>
              <w:t xml:space="preserve"> </w:t>
            </w:r>
            <w:hyperlink r:id="rId14" w:history="1">
              <w:r>
                <w:rPr>
                  <w:rStyle w:val="Hyperlink"/>
                </w:rPr>
                <w:t>http://www.bioengineering.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D967AB" w:rsidP="00844E23">
            <w:pPr>
              <w:ind w:left="0"/>
              <w:rPr>
                <w:lang w:eastAsia="x-none"/>
              </w:rPr>
            </w:pPr>
            <w:hyperlink r:id="rId15"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w:t>
            </w:r>
            <w:proofErr w:type="spellStart"/>
            <w:r w:rsidRPr="00EA7194">
              <w:t>Versluis</w:t>
            </w:r>
            <w:proofErr w:type="spellEnd"/>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proofErr w:type="spellStart"/>
            <w:r w:rsidRPr="00DE669E">
              <w:rPr>
                <w:b/>
              </w:rPr>
              <w:t>Sps</w:t>
            </w:r>
            <w:proofErr w:type="spellEnd"/>
            <w:r w:rsidRPr="00DE669E">
              <w:rPr>
                <w:b/>
              </w:rPr>
              <w:t>/</w:t>
            </w:r>
            <w:proofErr w:type="spellStart"/>
            <w:r w:rsidRPr="00DE669E">
              <w:rPr>
                <w:b/>
              </w:rPr>
              <w:t>ch</w:t>
            </w:r>
            <w:proofErr w:type="spellEnd"/>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435052E5" w:rsidR="004A06FC" w:rsidRDefault="002F19F3" w:rsidP="007B576A">
            <w:pPr>
              <w:ind w:left="0"/>
              <w:rPr>
                <w:b/>
              </w:rPr>
            </w:pPr>
            <w:r>
              <w:rPr>
                <w:b/>
              </w:rPr>
              <w:t>MPR</w:t>
            </w:r>
          </w:p>
        </w:tc>
        <w:tc>
          <w:tcPr>
            <w:tcW w:w="6935" w:type="dxa"/>
          </w:tcPr>
          <w:p w14:paraId="324176DD" w14:textId="744177AF" w:rsidR="004A06FC" w:rsidRDefault="000B05EE" w:rsidP="007B576A">
            <w:pPr>
              <w:ind w:left="0"/>
            </w:pPr>
            <w:r>
              <w:t>Myoelectric pattern recognition system</w:t>
            </w:r>
          </w:p>
        </w:tc>
      </w:tr>
      <w:tr w:rsidR="004A06FC" w:rsidRPr="00DE669E" w14:paraId="54C087B9" w14:textId="77777777" w:rsidTr="00CE591F">
        <w:tc>
          <w:tcPr>
            <w:tcW w:w="1276" w:type="dxa"/>
          </w:tcPr>
          <w:p w14:paraId="26E15E14" w14:textId="2F01D97C" w:rsidR="004A06FC" w:rsidRDefault="000B05EE" w:rsidP="007B576A">
            <w:pPr>
              <w:ind w:left="0"/>
              <w:rPr>
                <w:b/>
              </w:rPr>
            </w:pPr>
            <w:r>
              <w:rPr>
                <w:b/>
              </w:rPr>
              <w:t>USP</w:t>
            </w:r>
          </w:p>
        </w:tc>
        <w:tc>
          <w:tcPr>
            <w:tcW w:w="6935" w:type="dxa"/>
          </w:tcPr>
          <w:p w14:paraId="2EE2FAE9" w14:textId="24BF1678" w:rsidR="004A06FC" w:rsidRDefault="000B05EE" w:rsidP="007B576A">
            <w:pPr>
              <w:ind w:left="0"/>
            </w:pPr>
            <w:r>
              <w:t>Unique selling point</w:t>
            </w: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BC71757" w14:textId="144911F9" w:rsidR="00F31CFB"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F026EA">
        <w:rPr>
          <w:rFonts w:asciiTheme="minorHAnsi" w:hAnsiTheme="minorHAnsi" w:cstheme="minorHAnsi"/>
          <w:sz w:val="20"/>
          <w:szCs w:val="20"/>
          <w:lang w:val="en-GB"/>
        </w:rPr>
        <w:t>”Can the AMAC performance level be improved in direct controlled (DC) myoelectric systems by exactly locating the location where the patient has the most amount of cover the agonist and antagonist of the residual limb during different hand gestures’’</w:t>
      </w:r>
      <w:r w:rsidR="00430600">
        <w:rPr>
          <w:rFonts w:asciiTheme="minorHAnsi" w:hAnsiTheme="minorHAnsi" w:cstheme="minorHAnsi"/>
          <w:sz w:val="20"/>
          <w:szCs w:val="20"/>
          <w:lang w:val="en-GB"/>
        </w:rPr>
        <w:t>.</w:t>
      </w:r>
      <w:r w:rsidR="00252CA2">
        <w:rPr>
          <w:rFonts w:asciiTheme="minorHAnsi" w:hAnsiTheme="minorHAnsi" w:cstheme="minorHAnsi"/>
          <w:sz w:val="20"/>
          <w:szCs w:val="20"/>
          <w:lang w:val="en-GB"/>
        </w:rPr>
        <w:t xml:space="preserve"> </w:t>
      </w:r>
    </w:p>
    <w:p w14:paraId="13D33B81" w14:textId="77777777" w:rsidR="00F31CFB" w:rsidRPr="0040379C" w:rsidRDefault="00F31CFB" w:rsidP="00766563">
      <w:pPr>
        <w:pStyle w:val="Normaalweb"/>
        <w:spacing w:before="0" w:beforeAutospacing="0" w:after="0" w:afterAutospacing="0"/>
        <w:rPr>
          <w:rFonts w:asciiTheme="minorHAnsi" w:hAnsiTheme="minorHAnsi" w:cstheme="minorHAnsi"/>
          <w:sz w:val="20"/>
          <w:szCs w:val="20"/>
          <w:lang w:val="en-GB"/>
        </w:rPr>
      </w:pPr>
    </w:p>
    <w:p w14:paraId="51222E87" w14:textId="4FD75B37" w:rsidR="00430600" w:rsidRPr="00AB0333" w:rsidRDefault="00252CA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 xml:space="preserve">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Pr>
          <w:rFonts w:asciiTheme="minorHAnsi" w:hAnsiTheme="minorHAnsi" w:cstheme="minorHAnsi"/>
          <w:sz w:val="20"/>
          <w:szCs w:val="20"/>
          <w:lang w:val="en-GB"/>
        </w:rPr>
        <w:t xml:space="preserve"> can be accomplished by visualizing</w:t>
      </w:r>
      <w:r w:rsidRPr="001C4E03">
        <w:rPr>
          <w:rFonts w:asciiTheme="minorHAnsi" w:hAnsiTheme="minorHAnsi" w:cstheme="minorHAnsi"/>
          <w:sz w:val="20"/>
          <w:szCs w:val="20"/>
          <w:lang w:val="en-GB"/>
        </w:rPr>
        <w:t xml:space="preserve"> the electrical </w:t>
      </w:r>
      <w:r>
        <w:rPr>
          <w:rFonts w:asciiTheme="minorHAnsi" w:hAnsiTheme="minorHAnsi" w:cstheme="minorHAnsi"/>
          <w:sz w:val="20"/>
          <w:szCs w:val="20"/>
          <w:lang w:val="en-GB"/>
        </w:rPr>
        <w:t xml:space="preserve">surface </w:t>
      </w:r>
      <w:r w:rsidRPr="001C4E03">
        <w:rPr>
          <w:rFonts w:asciiTheme="minorHAnsi" w:hAnsiTheme="minorHAnsi" w:cstheme="minorHAnsi"/>
          <w:sz w:val="20"/>
          <w:szCs w:val="20"/>
          <w:lang w:val="en-GB"/>
        </w:rPr>
        <w:t>potential distribution (EMG) generated by all limb’ muscles during different hand-gestures</w:t>
      </w:r>
      <w:r>
        <w:rPr>
          <w:rFonts w:asciiTheme="minorHAnsi" w:hAnsiTheme="minorHAnsi" w:cstheme="minorHAnsi"/>
          <w:sz w:val="20"/>
          <w:szCs w:val="20"/>
          <w:lang w:val="en-GB"/>
        </w:rPr>
        <w:t xml:space="preserve"> (also known as a </w:t>
      </w:r>
      <w:r w:rsidRPr="001C4E03">
        <w:rPr>
          <w:rFonts w:asciiTheme="minorHAnsi" w:hAnsiTheme="minorHAnsi" w:cstheme="minorHAnsi"/>
          <w:sz w:val="20"/>
          <w:szCs w:val="20"/>
          <w:lang w:val="en-GB"/>
        </w:rPr>
        <w:t xml:space="preserve">HD-SEMG </w:t>
      </w:r>
      <w:r>
        <w:rPr>
          <w:rFonts w:asciiTheme="minorHAnsi" w:hAnsiTheme="minorHAnsi" w:cstheme="minorHAnsi"/>
          <w:sz w:val="20"/>
          <w:szCs w:val="20"/>
          <w:lang w:val="en-GB"/>
        </w:rPr>
        <w:t>recordings)</w:t>
      </w:r>
      <w:r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w:t>
      </w:r>
      <w:proofErr w:type="spellStart"/>
      <w:r w:rsidR="00A26EEB" w:rsidRPr="00766563">
        <w:rPr>
          <w:rFonts w:asciiTheme="minorHAnsi" w:hAnsiTheme="minorHAnsi" w:cstheme="minorHAnsi"/>
          <w:sz w:val="20"/>
          <w:szCs w:val="20"/>
          <w:lang w:val="en-GB"/>
        </w:rPr>
        <w:t>ch</w:t>
      </w:r>
      <w:r w:rsidR="00FD4CBD" w:rsidRPr="00766563">
        <w:rPr>
          <w:rFonts w:asciiTheme="minorHAnsi" w:hAnsiTheme="minorHAnsi" w:cstheme="minorHAnsi"/>
          <w:sz w:val="20"/>
          <w:szCs w:val="20"/>
          <w:lang w:val="en-GB"/>
        </w:rPr>
        <w:t>.</w:t>
      </w:r>
      <w:proofErr w:type="spellEnd"/>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w:t>
      </w:r>
      <w:proofErr w:type="spellStart"/>
      <w:r w:rsidR="00430600" w:rsidRPr="00766563">
        <w:rPr>
          <w:rFonts w:asciiTheme="minorHAnsi" w:hAnsiTheme="minorHAnsi" w:cstheme="minorHAnsi"/>
          <w:sz w:val="20"/>
          <w:szCs w:val="20"/>
          <w:lang w:val="en-GB"/>
        </w:rPr>
        <w:t>quashi</w:t>
      </w:r>
      <w:proofErr w:type="spellEnd"/>
      <w:r w:rsidR="00430600" w:rsidRPr="00766563">
        <w:rPr>
          <w:rFonts w:asciiTheme="minorHAnsi" w:hAnsiTheme="minorHAnsi" w:cstheme="minorHAnsi"/>
          <w:sz w:val="20"/>
          <w:szCs w:val="20"/>
          <w:lang w:val="en-GB"/>
        </w:rPr>
        <w:t>’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44D1D302" w:rsidR="00430600" w:rsidRDefault="00936561" w:rsidP="007B576A">
            <w:pPr>
              <w:ind w:left="0"/>
              <w:jc w:val="center"/>
              <w:cnfStyle w:val="000000100000" w:firstRow="0" w:lastRow="0" w:firstColumn="0" w:lastColumn="0" w:oddVBand="0" w:evenVBand="0" w:oddHBand="1" w:evenHBand="0" w:firstRowFirstColumn="0" w:firstRowLastColumn="0" w:lastRowFirstColumn="0" w:lastRowLastColumn="0"/>
            </w:pPr>
            <w:r>
              <w:t>1000</w:t>
            </w:r>
          </w:p>
        </w:tc>
      </w:tr>
    </w:tbl>
    <w:p w14:paraId="4F1D424C" w14:textId="589B5654" w:rsidR="00430600" w:rsidRDefault="00430600" w:rsidP="00430600">
      <w:pPr>
        <w:pStyle w:val="Bijschrift"/>
      </w:pPr>
      <w:r>
        <w:t xml:space="preserve">Table </w:t>
      </w:r>
      <w:r>
        <w:fldChar w:fldCharType="begin"/>
      </w:r>
      <w:r>
        <w:instrText xml:space="preserve"> SEQ Table \* ARABIC </w:instrText>
      </w:r>
      <w:r>
        <w:fldChar w:fldCharType="separate"/>
      </w:r>
      <w:r w:rsidR="00C02ECD">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w:t>
      </w:r>
      <w:proofErr w:type="spellStart"/>
      <w:r>
        <w:t>ch.</w:t>
      </w:r>
      <w:proofErr w:type="spellEnd"/>
      <w:r w:rsidR="00926C9C">
        <w:t xml:space="preserve"> T</w:t>
      </w:r>
      <w:r>
        <w:t>he design is capable of sampling at 2kSps/</w:t>
      </w:r>
      <w:proofErr w:type="spellStart"/>
      <w:r>
        <w:t>ch</w:t>
      </w:r>
      <w:r w:rsidR="00926C9C">
        <w:t>.</w:t>
      </w:r>
      <w:proofErr w:type="spellEnd"/>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343E62E0" w:rsidR="002F12D9"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47A1AA8B" w14:textId="7036977F" w:rsidR="00E0578D" w:rsidRPr="00FA3D17"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6A007B1E" w14:textId="46F36477" w:rsidR="00F31CFB" w:rsidRPr="00F026EA" w:rsidRDefault="00EB3334" w:rsidP="00F026EA">
      <w:pPr>
        <w:ind w:left="0"/>
        <w:rPr>
          <w:lang w:val="nl-NL" w:eastAsia="en-US"/>
        </w:rPr>
      </w:pPr>
      <w:r w:rsidRPr="00F8101A">
        <w:rPr>
          <w:lang w:val="nl-NL"/>
        </w:rPr>
        <w:t xml:space="preserve">Een </w:t>
      </w:r>
      <w:proofErr w:type="spellStart"/>
      <w:r w:rsidRPr="00F8101A">
        <w:rPr>
          <w:lang w:val="nl-NL"/>
        </w:rPr>
        <w:t>myo</w:t>
      </w:r>
      <w:r w:rsidR="00D605D0" w:rsidRPr="00F8101A">
        <w:rPr>
          <w:lang w:val="nl-NL"/>
        </w:rPr>
        <w:t>elektrische</w:t>
      </w:r>
      <w:proofErr w:type="spellEnd"/>
      <w:r w:rsidRPr="00F8101A">
        <w:rPr>
          <w:lang w:val="nl-NL"/>
        </w:rPr>
        <w:t xml:space="preserve"> protheses is een </w:t>
      </w:r>
      <w:r w:rsidR="00D605D0" w:rsidRPr="00F8101A">
        <w:rPr>
          <w:lang w:val="nl-NL"/>
        </w:rPr>
        <w:t xml:space="preserve">artificiële </w:t>
      </w:r>
      <w:r w:rsidR="009A67BF" w:rsidRPr="00F8101A">
        <w:rPr>
          <w:lang w:val="nl-NL"/>
        </w:rPr>
        <w:t>lidmaat</w:t>
      </w:r>
      <w:r w:rsidR="00D605D0" w:rsidRPr="00F8101A">
        <w:rPr>
          <w:lang w:val="nl-NL"/>
        </w:rPr>
        <w:t xml:space="preserve">, dat gebruikmaakt van </w:t>
      </w:r>
      <w:proofErr w:type="spellStart"/>
      <w:r w:rsidR="00D605D0" w:rsidRPr="00F8101A">
        <w:rPr>
          <w:lang w:val="nl-NL"/>
        </w:rPr>
        <w:t>elektromyograf</w:t>
      </w:r>
      <w:r w:rsidR="00935A03" w:rsidRPr="00F8101A">
        <w:rPr>
          <w:lang w:val="nl-NL"/>
        </w:rPr>
        <w:t>ische</w:t>
      </w:r>
      <w:proofErr w:type="spellEnd"/>
      <w:r w:rsidR="00935A03" w:rsidRPr="00F8101A">
        <w:rPr>
          <w:lang w:val="nl-NL"/>
        </w:rPr>
        <w:t xml:space="preserve"> </w:t>
      </w:r>
      <w:r w:rsidR="00977447" w:rsidRPr="00F8101A">
        <w:rPr>
          <w:lang w:val="nl-NL"/>
        </w:rPr>
        <w:t xml:space="preserve">signalen om zijn functies te </w:t>
      </w:r>
      <w:r w:rsidR="004F4CE3" w:rsidRPr="00F8101A">
        <w:rPr>
          <w:lang w:val="nl-NL"/>
        </w:rPr>
        <w:t>besturen</w:t>
      </w:r>
      <w:r w:rsidR="00977447" w:rsidRPr="00F8101A">
        <w:rPr>
          <w:lang w:val="nl-NL"/>
        </w:rPr>
        <w:t xml:space="preserve">, dit kan een </w:t>
      </w:r>
      <w:proofErr w:type="spellStart"/>
      <w:r w:rsidR="00977447" w:rsidRPr="00F8101A">
        <w:rPr>
          <w:lang w:val="nl-NL"/>
        </w:rPr>
        <w:t>bionische</w:t>
      </w:r>
      <w:proofErr w:type="spellEnd"/>
      <w:r w:rsidR="00977447" w:rsidRPr="00F8101A">
        <w:rPr>
          <w:lang w:val="nl-NL"/>
        </w:rPr>
        <w:t xml:space="preserve"> hand, arm, knie of enkel zijn. </w:t>
      </w:r>
      <w:r w:rsidR="00D605D0" w:rsidRPr="00F8101A">
        <w:rPr>
          <w:lang w:val="nl-NL"/>
        </w:rPr>
        <w:t xml:space="preserve"> </w:t>
      </w:r>
      <w:r w:rsidR="004F4CE3" w:rsidRPr="00F8101A">
        <w:rPr>
          <w:lang w:val="nl-NL"/>
        </w:rPr>
        <w:t xml:space="preserve">Het EMG signaal word </w:t>
      </w:r>
      <w:r w:rsidR="006E2901" w:rsidRPr="00F8101A">
        <w:rPr>
          <w:lang w:val="nl-NL"/>
        </w:rPr>
        <w:t>gerectificeerd</w:t>
      </w:r>
      <w:r w:rsidR="009A7FA8" w:rsidRPr="00F8101A">
        <w:rPr>
          <w:lang w:val="nl-NL"/>
        </w:rPr>
        <w:t xml:space="preserve">, gladgestreken en een referentie waarde </w:t>
      </w:r>
      <w:r w:rsidR="00181F54" w:rsidRPr="00F8101A">
        <w:rPr>
          <w:lang w:val="nl-NL"/>
        </w:rPr>
        <w:t>word</w:t>
      </w:r>
      <w:r w:rsidR="009A7FA8" w:rsidRPr="00F8101A">
        <w:rPr>
          <w:lang w:val="nl-NL"/>
        </w:rPr>
        <w:t xml:space="preserve"> </w:t>
      </w:r>
      <w:r w:rsidR="00AC62E8" w:rsidRPr="00F8101A">
        <w:rPr>
          <w:lang w:val="nl-NL"/>
        </w:rPr>
        <w:t xml:space="preserve">ingesteld om de motor in de </w:t>
      </w:r>
      <w:proofErr w:type="spellStart"/>
      <w:r w:rsidR="00AC62E8" w:rsidRPr="00F8101A">
        <w:rPr>
          <w:lang w:val="nl-NL"/>
        </w:rPr>
        <w:t>bionische</w:t>
      </w:r>
      <w:proofErr w:type="spellEnd"/>
      <w:r w:rsidR="00AC62E8" w:rsidRPr="00F8101A">
        <w:rPr>
          <w:lang w:val="nl-NL"/>
        </w:rPr>
        <w:t xml:space="preserve"> hand</w:t>
      </w:r>
      <w:r w:rsidR="00314A85" w:rsidRPr="00F8101A">
        <w:rPr>
          <w:lang w:val="nl-NL"/>
        </w:rPr>
        <w:t xml:space="preserve"> </w:t>
      </w:r>
      <w:r w:rsidR="0071020A" w:rsidRPr="00F8101A">
        <w:rPr>
          <w:lang w:val="nl-NL"/>
        </w:rPr>
        <w:t xml:space="preserve">de </w:t>
      </w:r>
      <w:r w:rsidR="00E920AF" w:rsidRPr="00F8101A">
        <w:rPr>
          <w:lang w:val="nl-NL"/>
        </w:rPr>
        <w:t>hand</w:t>
      </w:r>
      <w:r w:rsidR="0071020A" w:rsidRPr="00F8101A">
        <w:rPr>
          <w:lang w:val="nl-NL"/>
        </w:rPr>
        <w:t xml:space="preserve"> te doen openen of sluiten. Deze methode is ook wel bekent als </w:t>
      </w:r>
      <w:r w:rsidR="001D0CD3" w:rsidRPr="00F8101A">
        <w:rPr>
          <w:lang w:val="nl-NL"/>
        </w:rPr>
        <w:t>directe controle ’’DC“</w:t>
      </w:r>
      <w:r w:rsidR="00E65EF0" w:rsidRPr="00F8101A">
        <w:rPr>
          <w:lang w:val="nl-NL"/>
        </w:rPr>
        <w:t>.</w:t>
      </w:r>
      <w:r w:rsidR="00F7010E" w:rsidRPr="00F8101A">
        <w:rPr>
          <w:lang w:val="nl-NL"/>
        </w:rPr>
        <w:t xml:space="preserve"> De </w:t>
      </w:r>
      <w:r w:rsidR="00EB633D" w:rsidRPr="00F8101A">
        <w:rPr>
          <w:lang w:val="nl-NL"/>
        </w:rPr>
        <w:t>plaatsing</w:t>
      </w:r>
      <w:r w:rsidR="00F7010E" w:rsidRPr="00F8101A">
        <w:rPr>
          <w:lang w:val="nl-NL"/>
        </w:rPr>
        <w:t xml:space="preserve"> van </w:t>
      </w:r>
      <w:r w:rsidR="00EB633D" w:rsidRPr="00F8101A">
        <w:rPr>
          <w:lang w:val="nl-NL"/>
        </w:rPr>
        <w:t>de</w:t>
      </w:r>
      <w:r w:rsidR="00F7010E" w:rsidRPr="00F8101A">
        <w:rPr>
          <w:lang w:val="nl-NL"/>
        </w:rPr>
        <w:t xml:space="preserve"> EMG electroden in </w:t>
      </w:r>
      <w:r w:rsidR="008B69B1" w:rsidRPr="00F8101A">
        <w:rPr>
          <w:lang w:val="nl-NL"/>
        </w:rPr>
        <w:t xml:space="preserve">prothese begint met het plaatsen van test electroden </w:t>
      </w:r>
      <w:r w:rsidR="00EB57F5" w:rsidRPr="00F8101A">
        <w:rPr>
          <w:lang w:val="nl-NL"/>
        </w:rPr>
        <w:t xml:space="preserve">over de agonist en antagonist van </w:t>
      </w:r>
      <w:r w:rsidR="00346257" w:rsidRPr="00F8101A">
        <w:rPr>
          <w:lang w:val="nl-NL"/>
        </w:rPr>
        <w:t xml:space="preserve">spierparen van de stomp. De plaats en de versterking van deze electroden </w:t>
      </w:r>
      <w:r w:rsidR="00732A8E" w:rsidRPr="00F8101A">
        <w:rPr>
          <w:lang w:val="nl-NL"/>
        </w:rPr>
        <w:t>word</w:t>
      </w:r>
      <w:r w:rsidR="00346257" w:rsidRPr="00F8101A">
        <w:rPr>
          <w:lang w:val="nl-NL"/>
        </w:rPr>
        <w:t xml:space="preserve"> aangepast totdat </w:t>
      </w:r>
      <w:r w:rsidR="00732A8E" w:rsidRPr="00F8101A">
        <w:rPr>
          <w:lang w:val="nl-NL"/>
        </w:rPr>
        <w:t xml:space="preserve">er </w:t>
      </w:r>
      <w:r w:rsidR="00346257" w:rsidRPr="00F8101A">
        <w:rPr>
          <w:lang w:val="nl-NL"/>
        </w:rPr>
        <w:t xml:space="preserve">een </w:t>
      </w:r>
      <w:r w:rsidR="005F0674" w:rsidRPr="00F8101A">
        <w:rPr>
          <w:lang w:val="nl-NL"/>
        </w:rPr>
        <w:t xml:space="preserve">individueel signaal boven de referentie waarde </w:t>
      </w:r>
      <w:r w:rsidR="00B7038D" w:rsidRPr="00F8101A">
        <w:rPr>
          <w:lang w:val="nl-NL"/>
        </w:rPr>
        <w:t>is verkregen</w:t>
      </w:r>
      <w:r w:rsidR="004E0F17" w:rsidRPr="00F8101A">
        <w:rPr>
          <w:lang w:val="nl-NL"/>
        </w:rPr>
        <w:t xml:space="preserve"> aan iedere electrode bij het uitvoeren van verschillende hand</w:t>
      </w:r>
      <w:r w:rsidR="00421091" w:rsidRPr="00F8101A">
        <w:rPr>
          <w:lang w:val="nl-NL"/>
        </w:rPr>
        <w:t>gebaren. Het probleem met deze methode is dat de plaa</w:t>
      </w:r>
      <w:r w:rsidR="009F78C0" w:rsidRPr="00F8101A">
        <w:rPr>
          <w:lang w:val="nl-NL"/>
        </w:rPr>
        <w:t>ts</w:t>
      </w:r>
      <w:r w:rsidR="00421091" w:rsidRPr="00F8101A">
        <w:rPr>
          <w:lang w:val="nl-NL"/>
        </w:rPr>
        <w:t xml:space="preserve"> van de electode</w:t>
      </w:r>
      <w:r w:rsidR="00E74F90" w:rsidRPr="00F8101A">
        <w:rPr>
          <w:lang w:val="nl-NL"/>
        </w:rPr>
        <w:t>n</w:t>
      </w:r>
      <w:r w:rsidR="00421091" w:rsidRPr="00F8101A">
        <w:rPr>
          <w:lang w:val="nl-NL"/>
        </w:rPr>
        <w:t xml:space="preserve"> in de prothese </w:t>
      </w:r>
      <w:r w:rsidR="001F766E" w:rsidRPr="00F8101A">
        <w:rPr>
          <w:lang w:val="nl-NL"/>
        </w:rPr>
        <w:t>grotendeel</w:t>
      </w:r>
      <w:r w:rsidR="00A86293" w:rsidRPr="00F8101A">
        <w:rPr>
          <w:lang w:val="nl-NL"/>
        </w:rPr>
        <w:t>s</w:t>
      </w:r>
      <w:r w:rsidR="001F766E" w:rsidRPr="00F8101A">
        <w:rPr>
          <w:lang w:val="nl-NL"/>
        </w:rPr>
        <w:t xml:space="preserve"> gebaseerd is op </w:t>
      </w:r>
      <w:r w:rsidR="009F78C0" w:rsidRPr="00F8101A">
        <w:rPr>
          <w:lang w:val="nl-NL"/>
        </w:rPr>
        <w:t xml:space="preserve">experimentele basis, en de positie waarover de </w:t>
      </w:r>
      <w:r w:rsidR="00BE6C96" w:rsidRPr="00F8101A">
        <w:rPr>
          <w:lang w:val="nl-NL"/>
        </w:rPr>
        <w:t>patiënt</w:t>
      </w:r>
      <w:r w:rsidR="009F78C0" w:rsidRPr="00F8101A">
        <w:rPr>
          <w:lang w:val="nl-NL"/>
        </w:rPr>
        <w:t xml:space="preserve"> het meeste controle over zijn agonist en </w:t>
      </w:r>
      <w:r w:rsidR="00BE6C96" w:rsidRPr="00F8101A">
        <w:rPr>
          <w:lang w:val="nl-NL"/>
        </w:rPr>
        <w:t xml:space="preserve">antagonist niet gevonden wordt. </w:t>
      </w:r>
      <w:r w:rsidR="00A36BF0" w:rsidRPr="00F8101A">
        <w:rPr>
          <w:lang w:val="nl-NL"/>
        </w:rPr>
        <w:t xml:space="preserve">Dit resulteert </w:t>
      </w:r>
      <w:r w:rsidR="00EC081F" w:rsidRPr="00F8101A">
        <w:rPr>
          <w:lang w:val="nl-NL"/>
        </w:rPr>
        <w:t>dat er in</w:t>
      </w:r>
      <w:r w:rsidR="00F849CB" w:rsidRPr="00F8101A">
        <w:rPr>
          <w:lang w:val="nl-NL"/>
        </w:rPr>
        <w:t xml:space="preserve"> de meeste gevallen de instellingen van het systeem aangepast moeten worden</w:t>
      </w:r>
      <w:r w:rsidR="003346CC" w:rsidRPr="00F8101A">
        <w:rPr>
          <w:lang w:val="nl-NL"/>
        </w:rPr>
        <w:t xml:space="preserve">, zodat de </w:t>
      </w:r>
      <w:r w:rsidR="00927159" w:rsidRPr="00F8101A">
        <w:rPr>
          <w:lang w:val="nl-NL"/>
        </w:rPr>
        <w:t>patiënt</w:t>
      </w:r>
      <w:r w:rsidR="003346CC" w:rsidRPr="00F8101A">
        <w:rPr>
          <w:lang w:val="nl-NL"/>
        </w:rPr>
        <w:t xml:space="preserve"> </w:t>
      </w:r>
      <w:r w:rsidR="00927159" w:rsidRPr="00F8101A">
        <w:rPr>
          <w:lang w:val="nl-NL"/>
        </w:rPr>
        <w:t>optimale prestatie van de prothese</w:t>
      </w:r>
      <w:r w:rsidR="002A63B5" w:rsidRPr="00F8101A">
        <w:rPr>
          <w:lang w:val="nl-NL"/>
        </w:rPr>
        <w:t xml:space="preserve"> ondervind. Door het </w:t>
      </w:r>
      <w:r w:rsidR="00151605" w:rsidRPr="00F8101A">
        <w:rPr>
          <w:lang w:val="nl-NL"/>
        </w:rPr>
        <w:t xml:space="preserve">correct </w:t>
      </w:r>
      <w:r w:rsidR="00E70E9A" w:rsidRPr="00F8101A">
        <w:rPr>
          <w:lang w:val="nl-NL"/>
        </w:rPr>
        <w:t>pla</w:t>
      </w:r>
      <w:r w:rsidR="00A86293" w:rsidRPr="00F8101A">
        <w:rPr>
          <w:lang w:val="nl-NL"/>
        </w:rPr>
        <w:t>a</w:t>
      </w:r>
      <w:r w:rsidR="00C56109" w:rsidRPr="00F8101A">
        <w:rPr>
          <w:lang w:val="nl-NL"/>
        </w:rPr>
        <w:t>ts</w:t>
      </w:r>
      <w:r w:rsidR="00E70E9A" w:rsidRPr="00F8101A">
        <w:rPr>
          <w:lang w:val="nl-NL"/>
        </w:rPr>
        <w:t>en</w:t>
      </w:r>
      <w:r w:rsidR="00151605" w:rsidRPr="00F8101A">
        <w:rPr>
          <w:lang w:val="nl-NL"/>
        </w:rPr>
        <w:t xml:space="preserve"> van </w:t>
      </w:r>
      <w:r w:rsidR="00E70E9A" w:rsidRPr="00F8101A">
        <w:rPr>
          <w:lang w:val="nl-NL"/>
        </w:rPr>
        <w:t>de electrode aan de hand van geavanceerde meting</w:t>
      </w:r>
      <w:r w:rsidR="00A86293" w:rsidRPr="00F8101A">
        <w:rPr>
          <w:lang w:val="nl-NL"/>
        </w:rPr>
        <w:t>en</w:t>
      </w:r>
      <w:r w:rsidR="00FE21A7" w:rsidRPr="00F8101A">
        <w:rPr>
          <w:lang w:val="nl-NL"/>
        </w:rPr>
        <w:t xml:space="preserve"> kan dit probleem verminder worden of helemaal verholpen worden. </w:t>
      </w:r>
      <w:r w:rsidR="00FE21A7" w:rsidRPr="00F026EA">
        <w:rPr>
          <w:lang w:val="nl-NL"/>
        </w:rPr>
        <w:t xml:space="preserve">Dit heeft geleid tot de volgende hypothese: </w:t>
      </w:r>
      <w:r w:rsidR="00F31CFB" w:rsidRPr="00F026EA">
        <w:rPr>
          <w:lang w:val="nl-NL"/>
        </w:rPr>
        <w:t>“</w:t>
      </w:r>
      <w:r w:rsidR="00F026EA">
        <w:rPr>
          <w:lang w:val="nl-NL" w:eastAsia="en-US"/>
        </w:rPr>
        <w:t xml:space="preserve">Kan de AMAC prestatie niveau verhoogd worden in een direct aangestuurde (DC) </w:t>
      </w:r>
      <w:proofErr w:type="spellStart"/>
      <w:r w:rsidR="00F026EA">
        <w:rPr>
          <w:lang w:val="nl-NL" w:eastAsia="en-US"/>
        </w:rPr>
        <w:t>myoelektrische</w:t>
      </w:r>
      <w:proofErr w:type="spellEnd"/>
      <w:r w:rsidR="00F026EA">
        <w:rPr>
          <w:lang w:val="nl-NL" w:eastAsia="en-US"/>
        </w:rPr>
        <w:t xml:space="preserve"> prothese door het exact lokaliserend van de locatie waar de patiënt het meeste controle over de agonist en antagonist op de stomp tijdens het uitvoeren van verschillende handgebaren</w:t>
      </w:r>
      <w:r w:rsidR="00F31CFB" w:rsidRPr="00F026EA">
        <w:rPr>
          <w:lang w:val="nl-NL"/>
        </w:rPr>
        <w:t>”.</w:t>
      </w:r>
    </w:p>
    <w:p w14:paraId="61F9FE30" w14:textId="77777777" w:rsidR="00F31CFB" w:rsidRDefault="00F31CFB" w:rsidP="00EA4B55">
      <w:pPr>
        <w:pStyle w:val="Aanwijzing"/>
      </w:pPr>
    </w:p>
    <w:p w14:paraId="33F085CC" w14:textId="74109A39" w:rsidR="006B713E" w:rsidRPr="00EA4B55" w:rsidRDefault="00D2017C" w:rsidP="00EA4B55">
      <w:pPr>
        <w:pStyle w:val="Aanwijzing"/>
      </w:pPr>
      <w:r>
        <w:t xml:space="preserve">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gegenereerd wordt</w:t>
      </w:r>
      <w:r w:rsidR="00734FA4">
        <w:t xml:space="preserve"> meten</w:t>
      </w:r>
      <w:r w:rsidR="00027242">
        <w:t xml:space="preserve">. De minimale eisen van dit systeem zijn: 64 </w:t>
      </w:r>
      <w:proofErr w:type="spellStart"/>
      <w:r w:rsidR="006C7086">
        <w:t>monopolar</w:t>
      </w:r>
      <w:proofErr w:type="spellEnd"/>
      <w:r w:rsidR="006C7086">
        <w:t xml:space="preserve">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w:t>
      </w:r>
      <w:proofErr w:type="spellStart"/>
      <w:r w:rsidR="002900EE">
        <w:t>quashi</w:t>
      </w:r>
      <w:proofErr w:type="spellEnd"/>
      <w:r w:rsidR="002900EE">
        <w:t>’</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w:t>
      </w:r>
      <w:proofErr w:type="spellStart"/>
      <w:r w:rsidR="00963A03">
        <w:t>daisy</w:t>
      </w:r>
      <w:proofErr w:type="spellEnd"/>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proofErr w:type="spellStart"/>
            <w:r w:rsidRPr="00EA4B55">
              <w:rPr>
                <w:lang w:val="nl-NL"/>
              </w:rPr>
              <w:t>Sps</w:t>
            </w:r>
            <w:proofErr w:type="spellEnd"/>
            <w:r w:rsidRPr="00EA4B55">
              <w:rPr>
                <w:lang w:val="nl-NL"/>
              </w:rPr>
              <w:t>/</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1FB45251" w:rsidR="006B713E" w:rsidRPr="00EA4B55" w:rsidRDefault="00936561"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Pr>
                <w:lang w:val="nl-NL"/>
              </w:rPr>
              <w:t>1000</w:t>
            </w:r>
          </w:p>
        </w:tc>
      </w:tr>
    </w:tbl>
    <w:p w14:paraId="404729F3" w14:textId="4472838B"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C02ECD">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proofErr w:type="spellStart"/>
      <w:r w:rsidR="00CE08C1">
        <w:rPr>
          <w:lang w:val="nl-NL" w:eastAsia="en-US"/>
        </w:rPr>
        <w:t>myoelectr</w:t>
      </w:r>
      <w:r w:rsidR="00950429">
        <w:rPr>
          <w:lang w:val="nl-NL" w:eastAsia="en-US"/>
        </w:rPr>
        <w:t>ische</w:t>
      </w:r>
      <w:proofErr w:type="spellEnd"/>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w:t>
      </w:r>
      <w:proofErr w:type="spellStart"/>
      <w:r w:rsidR="00CE08C1">
        <w:rPr>
          <w:lang w:val="nl-NL" w:eastAsia="en-US"/>
        </w:rPr>
        <w:t>learning</w:t>
      </w:r>
      <w:proofErr w:type="spellEnd"/>
      <w:r w:rsidR="00CE08C1">
        <w:rPr>
          <w:lang w:val="nl-NL" w:eastAsia="en-US"/>
        </w:rPr>
        <w:t xml:space="preserve">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 xml:space="preserve">intuïtieve methode om de </w:t>
      </w:r>
      <w:proofErr w:type="spellStart"/>
      <w:r w:rsidR="00471E76">
        <w:rPr>
          <w:lang w:val="nl-NL" w:eastAsia="en-US"/>
        </w:rPr>
        <w:t>bion</w:t>
      </w:r>
      <w:r w:rsidR="00754FB3">
        <w:rPr>
          <w:lang w:val="nl-NL" w:eastAsia="en-US"/>
        </w:rPr>
        <w:t>ische</w:t>
      </w:r>
      <w:proofErr w:type="spellEnd"/>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proofErr w:type="spellStart"/>
          <w:r>
            <w:rPr>
              <w:lang w:val="nl-NL"/>
            </w:rPr>
            <w:t>Table</w:t>
          </w:r>
          <w:proofErr w:type="spellEnd"/>
          <w:r>
            <w:rPr>
              <w:lang w:val="nl-NL"/>
            </w:rPr>
            <w:t xml:space="preserve"> of context</w:t>
          </w:r>
        </w:p>
        <w:p w14:paraId="460513E9" w14:textId="156C8B85"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C02ECD">
              <w:rPr>
                <w:noProof/>
                <w:webHidden/>
              </w:rPr>
              <w:t>14</w:t>
            </w:r>
            <w:r w:rsidR="00A65ACC">
              <w:rPr>
                <w:noProof/>
                <w:webHidden/>
              </w:rPr>
              <w:fldChar w:fldCharType="end"/>
            </w:r>
          </w:hyperlink>
        </w:p>
        <w:p w14:paraId="4BD99DFF" w14:textId="782878E3"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C02ECD">
              <w:rPr>
                <w:noProof/>
                <w:webHidden/>
              </w:rPr>
              <w:t>14</w:t>
            </w:r>
            <w:r w:rsidR="00A65ACC">
              <w:rPr>
                <w:noProof/>
                <w:webHidden/>
              </w:rPr>
              <w:fldChar w:fldCharType="end"/>
            </w:r>
          </w:hyperlink>
        </w:p>
        <w:p w14:paraId="768F1CFF" w14:textId="37817D0D"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C02ECD">
              <w:rPr>
                <w:noProof/>
                <w:webHidden/>
              </w:rPr>
              <w:t>14</w:t>
            </w:r>
            <w:r w:rsidR="00A65ACC">
              <w:rPr>
                <w:noProof/>
                <w:webHidden/>
              </w:rPr>
              <w:fldChar w:fldCharType="end"/>
            </w:r>
          </w:hyperlink>
        </w:p>
        <w:p w14:paraId="6B5848E9" w14:textId="0EB0F5AD"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C02ECD">
              <w:rPr>
                <w:noProof/>
                <w:webHidden/>
              </w:rPr>
              <w:t>15</w:t>
            </w:r>
            <w:r w:rsidR="00A65ACC">
              <w:rPr>
                <w:noProof/>
                <w:webHidden/>
              </w:rPr>
              <w:fldChar w:fldCharType="end"/>
            </w:r>
          </w:hyperlink>
        </w:p>
        <w:p w14:paraId="34F2109A" w14:textId="2B5F8E16" w:rsidR="00A65ACC" w:rsidRDefault="00D967AB">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C02ECD">
              <w:rPr>
                <w:noProof/>
                <w:webHidden/>
              </w:rPr>
              <w:t>16</w:t>
            </w:r>
            <w:r w:rsidR="00A65ACC">
              <w:rPr>
                <w:noProof/>
                <w:webHidden/>
              </w:rPr>
              <w:fldChar w:fldCharType="end"/>
            </w:r>
          </w:hyperlink>
        </w:p>
        <w:p w14:paraId="4573A475" w14:textId="5F76424B"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C02ECD">
              <w:rPr>
                <w:noProof/>
                <w:webHidden/>
              </w:rPr>
              <w:t>16</w:t>
            </w:r>
            <w:r w:rsidR="00A65ACC">
              <w:rPr>
                <w:noProof/>
                <w:webHidden/>
              </w:rPr>
              <w:fldChar w:fldCharType="end"/>
            </w:r>
          </w:hyperlink>
        </w:p>
        <w:p w14:paraId="00790568" w14:textId="097A6BE3"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C02ECD">
              <w:rPr>
                <w:noProof/>
                <w:webHidden/>
              </w:rPr>
              <w:t>18</w:t>
            </w:r>
            <w:r w:rsidR="00A65ACC">
              <w:rPr>
                <w:noProof/>
                <w:webHidden/>
              </w:rPr>
              <w:fldChar w:fldCharType="end"/>
            </w:r>
          </w:hyperlink>
        </w:p>
        <w:p w14:paraId="3DD125A6" w14:textId="13DD514B" w:rsidR="00A65ACC" w:rsidRDefault="00D967AB">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C02ECD">
              <w:rPr>
                <w:noProof/>
                <w:webHidden/>
              </w:rPr>
              <w:t>18</w:t>
            </w:r>
            <w:r w:rsidR="00A65ACC">
              <w:rPr>
                <w:noProof/>
                <w:webHidden/>
              </w:rPr>
              <w:fldChar w:fldCharType="end"/>
            </w:r>
          </w:hyperlink>
        </w:p>
        <w:p w14:paraId="1B9E13FF" w14:textId="6BD0221A" w:rsidR="00A65ACC" w:rsidRDefault="00D967AB">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C02ECD">
              <w:rPr>
                <w:noProof/>
                <w:webHidden/>
              </w:rPr>
              <w:t>19</w:t>
            </w:r>
            <w:r w:rsidR="00A65ACC">
              <w:rPr>
                <w:noProof/>
                <w:webHidden/>
              </w:rPr>
              <w:fldChar w:fldCharType="end"/>
            </w:r>
          </w:hyperlink>
        </w:p>
        <w:p w14:paraId="1A71CF8B" w14:textId="1EAC21FD"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C02ECD">
              <w:rPr>
                <w:noProof/>
                <w:webHidden/>
              </w:rPr>
              <w:t>23</w:t>
            </w:r>
            <w:r w:rsidR="00A65ACC">
              <w:rPr>
                <w:noProof/>
                <w:webHidden/>
              </w:rPr>
              <w:fldChar w:fldCharType="end"/>
            </w:r>
          </w:hyperlink>
        </w:p>
        <w:p w14:paraId="1B33B9ED" w14:textId="47CE3F75" w:rsidR="00A65ACC" w:rsidRDefault="00D967AB">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C02ECD">
              <w:rPr>
                <w:noProof/>
                <w:webHidden/>
              </w:rPr>
              <w:t>23</w:t>
            </w:r>
            <w:r w:rsidR="00A65ACC">
              <w:rPr>
                <w:noProof/>
                <w:webHidden/>
              </w:rPr>
              <w:fldChar w:fldCharType="end"/>
            </w:r>
          </w:hyperlink>
        </w:p>
        <w:p w14:paraId="2A7075F1" w14:textId="1D1C7E69" w:rsidR="00A65ACC" w:rsidRDefault="00D967AB">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C02ECD">
              <w:rPr>
                <w:noProof/>
                <w:webHidden/>
              </w:rPr>
              <w:t>23</w:t>
            </w:r>
            <w:r w:rsidR="00A65ACC">
              <w:rPr>
                <w:noProof/>
                <w:webHidden/>
              </w:rPr>
              <w:fldChar w:fldCharType="end"/>
            </w:r>
          </w:hyperlink>
        </w:p>
        <w:p w14:paraId="376964E9" w14:textId="17BBD3DF" w:rsidR="00A65ACC" w:rsidRDefault="00D967AB">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C02ECD">
              <w:rPr>
                <w:noProof/>
                <w:webHidden/>
              </w:rPr>
              <w:t>25</w:t>
            </w:r>
            <w:r w:rsidR="00A65ACC">
              <w:rPr>
                <w:noProof/>
                <w:webHidden/>
              </w:rPr>
              <w:fldChar w:fldCharType="end"/>
            </w:r>
          </w:hyperlink>
        </w:p>
        <w:p w14:paraId="6151079F" w14:textId="0D7FFEFE" w:rsidR="00A65ACC" w:rsidRDefault="00D967AB">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C02ECD">
              <w:rPr>
                <w:noProof/>
                <w:webHidden/>
              </w:rPr>
              <w:t>26</w:t>
            </w:r>
            <w:r w:rsidR="00A65ACC">
              <w:rPr>
                <w:noProof/>
                <w:webHidden/>
              </w:rPr>
              <w:fldChar w:fldCharType="end"/>
            </w:r>
          </w:hyperlink>
        </w:p>
        <w:p w14:paraId="7C9E5BD0" w14:textId="1E128DA0" w:rsidR="00A65ACC" w:rsidRDefault="00D967AB">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C02ECD">
              <w:rPr>
                <w:noProof/>
                <w:webHidden/>
              </w:rPr>
              <w:t>27</w:t>
            </w:r>
            <w:r w:rsidR="00A65ACC">
              <w:rPr>
                <w:noProof/>
                <w:webHidden/>
              </w:rPr>
              <w:fldChar w:fldCharType="end"/>
            </w:r>
          </w:hyperlink>
        </w:p>
        <w:p w14:paraId="623540D5" w14:textId="6C63D862" w:rsidR="00A65ACC" w:rsidRDefault="00D967AB">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C02ECD">
              <w:rPr>
                <w:noProof/>
                <w:webHidden/>
              </w:rPr>
              <w:t>27</w:t>
            </w:r>
            <w:r w:rsidR="00A65ACC">
              <w:rPr>
                <w:noProof/>
                <w:webHidden/>
              </w:rPr>
              <w:fldChar w:fldCharType="end"/>
            </w:r>
          </w:hyperlink>
        </w:p>
        <w:p w14:paraId="30051867" w14:textId="06CC35B6" w:rsidR="00A65ACC" w:rsidRDefault="00D967AB">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C02ECD">
              <w:rPr>
                <w:noProof/>
                <w:webHidden/>
              </w:rPr>
              <w:t>29</w:t>
            </w:r>
            <w:r w:rsidR="00A65ACC">
              <w:rPr>
                <w:noProof/>
                <w:webHidden/>
              </w:rPr>
              <w:fldChar w:fldCharType="end"/>
            </w:r>
          </w:hyperlink>
        </w:p>
        <w:p w14:paraId="4E85E5E8" w14:textId="0B55138F" w:rsidR="00A65ACC" w:rsidRDefault="00D967AB">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C02ECD">
              <w:rPr>
                <w:noProof/>
                <w:webHidden/>
              </w:rPr>
              <w:t>30</w:t>
            </w:r>
            <w:r w:rsidR="00A65ACC">
              <w:rPr>
                <w:noProof/>
                <w:webHidden/>
              </w:rPr>
              <w:fldChar w:fldCharType="end"/>
            </w:r>
          </w:hyperlink>
        </w:p>
        <w:p w14:paraId="01D1E1DB" w14:textId="6A4D22FB" w:rsidR="00A65ACC" w:rsidRDefault="00D967AB">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C02ECD">
              <w:rPr>
                <w:noProof/>
                <w:webHidden/>
              </w:rPr>
              <w:t>30</w:t>
            </w:r>
            <w:r w:rsidR="00A65ACC">
              <w:rPr>
                <w:noProof/>
                <w:webHidden/>
              </w:rPr>
              <w:fldChar w:fldCharType="end"/>
            </w:r>
          </w:hyperlink>
        </w:p>
        <w:p w14:paraId="6BD2499A" w14:textId="453750FE"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C02ECD">
              <w:rPr>
                <w:noProof/>
                <w:webHidden/>
              </w:rPr>
              <w:t>30</w:t>
            </w:r>
            <w:r w:rsidR="00A65ACC">
              <w:rPr>
                <w:noProof/>
                <w:webHidden/>
              </w:rPr>
              <w:fldChar w:fldCharType="end"/>
            </w:r>
          </w:hyperlink>
        </w:p>
        <w:p w14:paraId="7D5E77E1" w14:textId="6948A206"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C02ECD">
              <w:rPr>
                <w:noProof/>
                <w:webHidden/>
              </w:rPr>
              <w:t>31</w:t>
            </w:r>
            <w:r w:rsidR="00A65ACC">
              <w:rPr>
                <w:noProof/>
                <w:webHidden/>
              </w:rPr>
              <w:fldChar w:fldCharType="end"/>
            </w:r>
          </w:hyperlink>
        </w:p>
        <w:p w14:paraId="2C29E8E7" w14:textId="25EA8CEA" w:rsidR="00A65ACC" w:rsidRDefault="00D967AB">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C02ECD">
              <w:rPr>
                <w:noProof/>
                <w:webHidden/>
              </w:rPr>
              <w:t>33</w:t>
            </w:r>
            <w:r w:rsidR="00A65ACC">
              <w:rPr>
                <w:noProof/>
                <w:webHidden/>
              </w:rPr>
              <w:fldChar w:fldCharType="end"/>
            </w:r>
          </w:hyperlink>
        </w:p>
        <w:p w14:paraId="5ED8AAA0" w14:textId="78DB5B43" w:rsidR="00A65ACC" w:rsidRDefault="00D967AB">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C02ECD">
              <w:rPr>
                <w:noProof/>
                <w:webHidden/>
              </w:rPr>
              <w:t>49</w:t>
            </w:r>
            <w:r w:rsidR="00A65ACC">
              <w:rPr>
                <w:noProof/>
                <w:webHidden/>
              </w:rPr>
              <w:fldChar w:fldCharType="end"/>
            </w:r>
          </w:hyperlink>
        </w:p>
        <w:p w14:paraId="3916AB9E" w14:textId="18CA823B" w:rsidR="00A65ACC" w:rsidRDefault="00D967AB">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C02ECD">
              <w:rPr>
                <w:noProof/>
                <w:webHidden/>
              </w:rPr>
              <w:t>50</w:t>
            </w:r>
            <w:r w:rsidR="00A65ACC">
              <w:rPr>
                <w:noProof/>
                <w:webHidden/>
              </w:rPr>
              <w:fldChar w:fldCharType="end"/>
            </w:r>
          </w:hyperlink>
        </w:p>
        <w:p w14:paraId="35C2B107" w14:textId="1B4DD242"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C02ECD">
              <w:rPr>
                <w:noProof/>
                <w:webHidden/>
              </w:rPr>
              <w:t>51</w:t>
            </w:r>
            <w:r w:rsidR="00A65ACC">
              <w:rPr>
                <w:noProof/>
                <w:webHidden/>
              </w:rPr>
              <w:fldChar w:fldCharType="end"/>
            </w:r>
          </w:hyperlink>
        </w:p>
        <w:p w14:paraId="090E3136" w14:textId="6253691C"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C02ECD">
              <w:rPr>
                <w:noProof/>
                <w:webHidden/>
              </w:rPr>
              <w:t>52</w:t>
            </w:r>
            <w:r w:rsidR="00A65ACC">
              <w:rPr>
                <w:noProof/>
                <w:webHidden/>
              </w:rPr>
              <w:fldChar w:fldCharType="end"/>
            </w:r>
          </w:hyperlink>
        </w:p>
        <w:p w14:paraId="0082AC07" w14:textId="1717711E" w:rsidR="00A65ACC" w:rsidRDefault="00D967AB">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C02ECD">
              <w:rPr>
                <w:noProof/>
                <w:webHidden/>
              </w:rPr>
              <w:t>52</w:t>
            </w:r>
            <w:r w:rsidR="00A65ACC">
              <w:rPr>
                <w:noProof/>
                <w:webHidden/>
              </w:rPr>
              <w:fldChar w:fldCharType="end"/>
            </w:r>
          </w:hyperlink>
        </w:p>
        <w:p w14:paraId="300E3FFE" w14:textId="3F3319AC" w:rsidR="00A65ACC" w:rsidRDefault="00D967AB">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C02ECD">
              <w:rPr>
                <w:noProof/>
                <w:webHidden/>
              </w:rPr>
              <w:t>52</w:t>
            </w:r>
            <w:r w:rsidR="00A65ACC">
              <w:rPr>
                <w:noProof/>
                <w:webHidden/>
              </w:rPr>
              <w:fldChar w:fldCharType="end"/>
            </w:r>
          </w:hyperlink>
        </w:p>
        <w:p w14:paraId="2DB9B6A3" w14:textId="3477B730"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C02ECD">
              <w:rPr>
                <w:noProof/>
                <w:webHidden/>
              </w:rPr>
              <w:t>53</w:t>
            </w:r>
            <w:r w:rsidR="00A65ACC">
              <w:rPr>
                <w:noProof/>
                <w:webHidden/>
              </w:rPr>
              <w:fldChar w:fldCharType="end"/>
            </w:r>
          </w:hyperlink>
        </w:p>
        <w:p w14:paraId="48A05582" w14:textId="0432D079"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C02ECD">
              <w:rPr>
                <w:noProof/>
                <w:webHidden/>
              </w:rPr>
              <w:t>54</w:t>
            </w:r>
            <w:r w:rsidR="00A65ACC">
              <w:rPr>
                <w:noProof/>
                <w:webHidden/>
              </w:rPr>
              <w:fldChar w:fldCharType="end"/>
            </w:r>
          </w:hyperlink>
        </w:p>
        <w:p w14:paraId="49FD2698" w14:textId="0A8C0C2B" w:rsidR="00A65ACC" w:rsidRDefault="00D967AB">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C02ECD">
              <w:rPr>
                <w:noProof/>
                <w:webHidden/>
              </w:rPr>
              <w:t>55</w:t>
            </w:r>
            <w:r w:rsidR="00A65ACC">
              <w:rPr>
                <w:noProof/>
                <w:webHidden/>
              </w:rPr>
              <w:fldChar w:fldCharType="end"/>
            </w:r>
          </w:hyperlink>
        </w:p>
        <w:p w14:paraId="0FBE6698" w14:textId="6B6B15B2"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C02ECD">
              <w:rPr>
                <w:noProof/>
                <w:webHidden/>
              </w:rPr>
              <w:t>55</w:t>
            </w:r>
            <w:r w:rsidR="00A65ACC">
              <w:rPr>
                <w:noProof/>
                <w:webHidden/>
              </w:rPr>
              <w:fldChar w:fldCharType="end"/>
            </w:r>
          </w:hyperlink>
        </w:p>
        <w:p w14:paraId="167292BD" w14:textId="6CBF8EE0"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C02ECD">
              <w:rPr>
                <w:noProof/>
                <w:webHidden/>
              </w:rPr>
              <w:t>56</w:t>
            </w:r>
            <w:r w:rsidR="00A65ACC">
              <w:rPr>
                <w:noProof/>
                <w:webHidden/>
              </w:rPr>
              <w:fldChar w:fldCharType="end"/>
            </w:r>
          </w:hyperlink>
        </w:p>
        <w:p w14:paraId="44741502" w14:textId="2351DBCA" w:rsidR="00A65ACC" w:rsidRDefault="00D967AB">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C02ECD">
              <w:rPr>
                <w:noProof/>
                <w:webHidden/>
              </w:rPr>
              <w:t>56</w:t>
            </w:r>
            <w:r w:rsidR="00A65ACC">
              <w:rPr>
                <w:noProof/>
                <w:webHidden/>
              </w:rPr>
              <w:fldChar w:fldCharType="end"/>
            </w:r>
          </w:hyperlink>
        </w:p>
        <w:p w14:paraId="3456B7FB" w14:textId="6D39CA4D" w:rsidR="00A65ACC" w:rsidRDefault="00D967AB">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C02ECD">
              <w:rPr>
                <w:noProof/>
                <w:webHidden/>
              </w:rPr>
              <w:t>56</w:t>
            </w:r>
            <w:r w:rsidR="00A65ACC">
              <w:rPr>
                <w:noProof/>
                <w:webHidden/>
              </w:rPr>
              <w:fldChar w:fldCharType="end"/>
            </w:r>
          </w:hyperlink>
        </w:p>
        <w:p w14:paraId="7DDCF23E" w14:textId="392F3534"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C02ECD">
              <w:rPr>
                <w:noProof/>
                <w:webHidden/>
              </w:rPr>
              <w:t>58</w:t>
            </w:r>
            <w:r w:rsidR="00A65ACC">
              <w:rPr>
                <w:noProof/>
                <w:webHidden/>
              </w:rPr>
              <w:fldChar w:fldCharType="end"/>
            </w:r>
          </w:hyperlink>
        </w:p>
        <w:p w14:paraId="20464177" w14:textId="4AFBC215" w:rsidR="00A65ACC" w:rsidRDefault="00D967AB">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C02ECD">
              <w:rPr>
                <w:noProof/>
                <w:webHidden/>
              </w:rPr>
              <w:t>58</w:t>
            </w:r>
            <w:r w:rsidR="00A65ACC">
              <w:rPr>
                <w:noProof/>
                <w:webHidden/>
              </w:rPr>
              <w:fldChar w:fldCharType="end"/>
            </w:r>
          </w:hyperlink>
        </w:p>
        <w:p w14:paraId="424A3F55" w14:textId="4C8B184F" w:rsidR="00A65ACC" w:rsidRDefault="00D967AB">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C02ECD">
              <w:rPr>
                <w:noProof/>
                <w:webHidden/>
              </w:rPr>
              <w:t>59</w:t>
            </w:r>
            <w:r w:rsidR="00A65ACC">
              <w:rPr>
                <w:noProof/>
                <w:webHidden/>
              </w:rPr>
              <w:fldChar w:fldCharType="end"/>
            </w:r>
          </w:hyperlink>
        </w:p>
        <w:p w14:paraId="356C7633" w14:textId="4D867A8E" w:rsidR="00A65ACC" w:rsidRDefault="00D967AB">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C02ECD">
              <w:rPr>
                <w:noProof/>
                <w:webHidden/>
              </w:rPr>
              <w:t>61</w:t>
            </w:r>
            <w:r w:rsidR="00A65ACC">
              <w:rPr>
                <w:noProof/>
                <w:webHidden/>
              </w:rPr>
              <w:fldChar w:fldCharType="end"/>
            </w:r>
          </w:hyperlink>
        </w:p>
        <w:p w14:paraId="1CFF3F99" w14:textId="374FA8E5" w:rsidR="00A65ACC" w:rsidRDefault="00D967AB">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C02ECD">
              <w:rPr>
                <w:noProof/>
                <w:webHidden/>
              </w:rPr>
              <w:t>61</w:t>
            </w:r>
            <w:r w:rsidR="00A65ACC">
              <w:rPr>
                <w:noProof/>
                <w:webHidden/>
              </w:rPr>
              <w:fldChar w:fldCharType="end"/>
            </w:r>
          </w:hyperlink>
        </w:p>
        <w:p w14:paraId="0737857C" w14:textId="0FD22F55" w:rsidR="00A65ACC" w:rsidRDefault="00D967AB">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C02ECD">
              <w:rPr>
                <w:noProof/>
                <w:webHidden/>
              </w:rPr>
              <w:t>64</w:t>
            </w:r>
            <w:r w:rsidR="00A65ACC">
              <w:rPr>
                <w:noProof/>
                <w:webHidden/>
              </w:rPr>
              <w:fldChar w:fldCharType="end"/>
            </w:r>
          </w:hyperlink>
        </w:p>
        <w:p w14:paraId="7808A2A9" w14:textId="644A64E0" w:rsidR="00A65ACC" w:rsidRDefault="00D967AB">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C02ECD">
              <w:rPr>
                <w:noProof/>
                <w:webHidden/>
              </w:rPr>
              <w:t>68</w:t>
            </w:r>
            <w:r w:rsidR="00A65ACC">
              <w:rPr>
                <w:noProof/>
                <w:webHidden/>
              </w:rPr>
              <w:fldChar w:fldCharType="end"/>
            </w:r>
          </w:hyperlink>
        </w:p>
        <w:p w14:paraId="7E552B92" w14:textId="26C27F20"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C02ECD">
              <w:rPr>
                <w:noProof/>
                <w:webHidden/>
              </w:rPr>
              <w:t>68</w:t>
            </w:r>
            <w:r w:rsidR="00A65ACC">
              <w:rPr>
                <w:noProof/>
                <w:webHidden/>
              </w:rPr>
              <w:fldChar w:fldCharType="end"/>
            </w:r>
          </w:hyperlink>
        </w:p>
        <w:p w14:paraId="24757BBF" w14:textId="55283E4B"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C02ECD">
              <w:rPr>
                <w:noProof/>
                <w:webHidden/>
              </w:rPr>
              <w:t>69</w:t>
            </w:r>
            <w:r w:rsidR="00A65ACC">
              <w:rPr>
                <w:noProof/>
                <w:webHidden/>
              </w:rPr>
              <w:fldChar w:fldCharType="end"/>
            </w:r>
          </w:hyperlink>
        </w:p>
        <w:p w14:paraId="4A192408" w14:textId="5948D5CB" w:rsidR="00A65ACC" w:rsidRDefault="00D967AB">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C02ECD">
              <w:rPr>
                <w:noProof/>
                <w:webHidden/>
              </w:rPr>
              <w:t>69</w:t>
            </w:r>
            <w:r w:rsidR="00A65ACC">
              <w:rPr>
                <w:noProof/>
                <w:webHidden/>
              </w:rPr>
              <w:fldChar w:fldCharType="end"/>
            </w:r>
          </w:hyperlink>
        </w:p>
        <w:p w14:paraId="418811FC" w14:textId="33BCD54F"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C02ECD">
              <w:rPr>
                <w:noProof/>
                <w:webHidden/>
              </w:rPr>
              <w:t>75</w:t>
            </w:r>
            <w:r w:rsidR="00A65ACC">
              <w:rPr>
                <w:noProof/>
                <w:webHidden/>
              </w:rPr>
              <w:fldChar w:fldCharType="end"/>
            </w:r>
          </w:hyperlink>
        </w:p>
        <w:p w14:paraId="1C26CA8A" w14:textId="0D22F652"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C02ECD">
              <w:rPr>
                <w:noProof/>
                <w:webHidden/>
              </w:rPr>
              <w:t>79</w:t>
            </w:r>
            <w:r w:rsidR="00A65ACC">
              <w:rPr>
                <w:noProof/>
                <w:webHidden/>
              </w:rPr>
              <w:fldChar w:fldCharType="end"/>
            </w:r>
          </w:hyperlink>
        </w:p>
        <w:p w14:paraId="1734C961" w14:textId="5581B214"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C02ECD">
              <w:rPr>
                <w:noProof/>
                <w:webHidden/>
              </w:rPr>
              <w:t>80</w:t>
            </w:r>
            <w:r w:rsidR="00A65ACC">
              <w:rPr>
                <w:noProof/>
                <w:webHidden/>
              </w:rPr>
              <w:fldChar w:fldCharType="end"/>
            </w:r>
          </w:hyperlink>
        </w:p>
        <w:p w14:paraId="5F1E5F62" w14:textId="7B3BF4FF" w:rsidR="00A65ACC" w:rsidRDefault="00D967AB">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C02ECD">
              <w:rPr>
                <w:noProof/>
                <w:webHidden/>
              </w:rPr>
              <w:t>81</w:t>
            </w:r>
            <w:r w:rsidR="00A65ACC">
              <w:rPr>
                <w:noProof/>
                <w:webHidden/>
              </w:rPr>
              <w:fldChar w:fldCharType="end"/>
            </w:r>
          </w:hyperlink>
        </w:p>
        <w:p w14:paraId="2B3E27F1" w14:textId="24AF6222"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C02ECD">
              <w:rPr>
                <w:noProof/>
                <w:webHidden/>
              </w:rPr>
              <w:t>81</w:t>
            </w:r>
            <w:r w:rsidR="00A65ACC">
              <w:rPr>
                <w:noProof/>
                <w:webHidden/>
              </w:rPr>
              <w:fldChar w:fldCharType="end"/>
            </w:r>
          </w:hyperlink>
        </w:p>
        <w:p w14:paraId="0A8F0D43" w14:textId="016227AD" w:rsidR="00A65ACC" w:rsidRDefault="00D967AB">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C02ECD">
              <w:rPr>
                <w:noProof/>
                <w:webHidden/>
              </w:rPr>
              <w:t>82</w:t>
            </w:r>
            <w:r w:rsidR="00A65ACC">
              <w:rPr>
                <w:noProof/>
                <w:webHidden/>
              </w:rPr>
              <w:fldChar w:fldCharType="end"/>
            </w:r>
          </w:hyperlink>
        </w:p>
        <w:p w14:paraId="2CFC8C79" w14:textId="58AECCFB" w:rsidR="00A65ACC" w:rsidRDefault="00D967AB">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C02ECD">
              <w:rPr>
                <w:noProof/>
                <w:webHidden/>
              </w:rPr>
              <w:t>84</w:t>
            </w:r>
            <w:r w:rsidR="00A65ACC">
              <w:rPr>
                <w:noProof/>
                <w:webHidden/>
              </w:rPr>
              <w:fldChar w:fldCharType="end"/>
            </w:r>
          </w:hyperlink>
        </w:p>
        <w:p w14:paraId="6FA5BC38" w14:textId="5E1ED558" w:rsidR="00A65ACC" w:rsidRDefault="00D967AB">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C02ECD">
              <w:rPr>
                <w:noProof/>
                <w:webHidden/>
              </w:rPr>
              <w:t>87</w:t>
            </w:r>
            <w:r w:rsidR="00A65ACC">
              <w:rPr>
                <w:noProof/>
                <w:webHidden/>
              </w:rPr>
              <w:fldChar w:fldCharType="end"/>
            </w:r>
          </w:hyperlink>
        </w:p>
        <w:p w14:paraId="4432AE60" w14:textId="6A63DFB5" w:rsidR="00A65ACC" w:rsidRDefault="00D967AB">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C02ECD">
              <w:rPr>
                <w:noProof/>
                <w:webHidden/>
              </w:rPr>
              <w:t>87</w:t>
            </w:r>
            <w:r w:rsidR="00A65ACC">
              <w:rPr>
                <w:noProof/>
                <w:webHidden/>
              </w:rPr>
              <w:fldChar w:fldCharType="end"/>
            </w:r>
          </w:hyperlink>
        </w:p>
        <w:p w14:paraId="6758606E" w14:textId="0F978345" w:rsidR="00A65ACC" w:rsidRDefault="00D967AB">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C02ECD">
              <w:rPr>
                <w:noProof/>
                <w:webHidden/>
              </w:rPr>
              <w:t>87</w:t>
            </w:r>
            <w:r w:rsidR="00A65ACC">
              <w:rPr>
                <w:noProof/>
                <w:webHidden/>
              </w:rPr>
              <w:fldChar w:fldCharType="end"/>
            </w:r>
          </w:hyperlink>
        </w:p>
        <w:p w14:paraId="447847B5" w14:textId="34FF5F4A" w:rsidR="00A65ACC" w:rsidRDefault="00D967AB">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C02ECD">
              <w:rPr>
                <w:noProof/>
                <w:webHidden/>
              </w:rPr>
              <w:t>88</w:t>
            </w:r>
            <w:r w:rsidR="00A65ACC">
              <w:rPr>
                <w:noProof/>
                <w:webHidden/>
              </w:rPr>
              <w:fldChar w:fldCharType="end"/>
            </w:r>
          </w:hyperlink>
        </w:p>
        <w:p w14:paraId="5563CC3C" w14:textId="05C66167" w:rsidR="00A65ACC" w:rsidRDefault="00D967AB">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C02ECD">
              <w:rPr>
                <w:noProof/>
                <w:webHidden/>
              </w:rPr>
              <w:t>88</w:t>
            </w:r>
            <w:r w:rsidR="00A65ACC">
              <w:rPr>
                <w:noProof/>
                <w:webHidden/>
              </w:rPr>
              <w:fldChar w:fldCharType="end"/>
            </w:r>
          </w:hyperlink>
        </w:p>
        <w:p w14:paraId="709EFFB2" w14:textId="7E206DE1" w:rsidR="00A65ACC" w:rsidRDefault="00D967AB">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C02ECD">
              <w:rPr>
                <w:noProof/>
                <w:webHidden/>
              </w:rPr>
              <w:t>89</w:t>
            </w:r>
            <w:r w:rsidR="00A65ACC">
              <w:rPr>
                <w:noProof/>
                <w:webHidden/>
              </w:rPr>
              <w:fldChar w:fldCharType="end"/>
            </w:r>
          </w:hyperlink>
        </w:p>
        <w:p w14:paraId="1EC45111" w14:textId="333C9694" w:rsidR="00A65ACC" w:rsidRDefault="00D967AB">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C02ECD">
              <w:rPr>
                <w:noProof/>
                <w:webHidden/>
              </w:rPr>
              <w:t>89</w:t>
            </w:r>
            <w:r w:rsidR="00A65ACC">
              <w:rPr>
                <w:noProof/>
                <w:webHidden/>
              </w:rPr>
              <w:fldChar w:fldCharType="end"/>
            </w:r>
          </w:hyperlink>
        </w:p>
        <w:p w14:paraId="6C66C753" w14:textId="06601DB4" w:rsidR="00A65ACC" w:rsidRDefault="00D967AB">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C02ECD">
              <w:rPr>
                <w:noProof/>
                <w:webHidden/>
              </w:rPr>
              <w:t>90</w:t>
            </w:r>
            <w:r w:rsidR="00A65ACC">
              <w:rPr>
                <w:noProof/>
                <w:webHidden/>
              </w:rPr>
              <w:fldChar w:fldCharType="end"/>
            </w:r>
          </w:hyperlink>
        </w:p>
        <w:p w14:paraId="3DF9A64D" w14:textId="76F3AC53" w:rsidR="00A65ACC" w:rsidRDefault="00D967AB">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C02ECD">
              <w:rPr>
                <w:noProof/>
                <w:webHidden/>
              </w:rPr>
              <w:t>90</w:t>
            </w:r>
            <w:r w:rsidR="00A65ACC">
              <w:rPr>
                <w:noProof/>
                <w:webHidden/>
              </w:rPr>
              <w:fldChar w:fldCharType="end"/>
            </w:r>
          </w:hyperlink>
        </w:p>
        <w:p w14:paraId="2D6DA839" w14:textId="58745A52" w:rsidR="00A65ACC" w:rsidRDefault="00D967AB">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C02ECD">
              <w:rPr>
                <w:noProof/>
                <w:webHidden/>
              </w:rPr>
              <w:t>91</w:t>
            </w:r>
            <w:r w:rsidR="00A65ACC">
              <w:rPr>
                <w:noProof/>
                <w:webHidden/>
              </w:rPr>
              <w:fldChar w:fldCharType="end"/>
            </w:r>
          </w:hyperlink>
        </w:p>
        <w:p w14:paraId="62DB5AC9" w14:textId="2F64C63B" w:rsidR="00A65ACC" w:rsidRDefault="00D967AB">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C02ECD">
              <w:rPr>
                <w:noProof/>
                <w:webHidden/>
              </w:rPr>
              <w:t>92</w:t>
            </w:r>
            <w:r w:rsidR="00A65ACC">
              <w:rPr>
                <w:noProof/>
                <w:webHidden/>
              </w:rPr>
              <w:fldChar w:fldCharType="end"/>
            </w:r>
          </w:hyperlink>
        </w:p>
        <w:p w14:paraId="1436C72F" w14:textId="7C369B05" w:rsidR="00A65ACC" w:rsidRDefault="00D967AB">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C02ECD">
              <w:rPr>
                <w:noProof/>
                <w:webHidden/>
              </w:rPr>
              <w:t>92</w:t>
            </w:r>
            <w:r w:rsidR="00A65ACC">
              <w:rPr>
                <w:noProof/>
                <w:webHidden/>
              </w:rPr>
              <w:fldChar w:fldCharType="end"/>
            </w:r>
          </w:hyperlink>
        </w:p>
        <w:p w14:paraId="14841AB6" w14:textId="771A1648" w:rsidR="00A65ACC" w:rsidRDefault="00D967AB">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C02ECD">
              <w:rPr>
                <w:noProof/>
                <w:webHidden/>
              </w:rPr>
              <w:t>93</w:t>
            </w:r>
            <w:r w:rsidR="00A65ACC">
              <w:rPr>
                <w:noProof/>
                <w:webHidden/>
              </w:rPr>
              <w:fldChar w:fldCharType="end"/>
            </w:r>
          </w:hyperlink>
        </w:p>
        <w:p w14:paraId="2B017A48" w14:textId="272A0923" w:rsidR="00A65ACC" w:rsidRDefault="00D967AB">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C02ECD">
              <w:rPr>
                <w:noProof/>
                <w:webHidden/>
              </w:rPr>
              <w:t>94</w:t>
            </w:r>
            <w:r w:rsidR="00A65ACC">
              <w:rPr>
                <w:noProof/>
                <w:webHidden/>
              </w:rPr>
              <w:fldChar w:fldCharType="end"/>
            </w:r>
          </w:hyperlink>
        </w:p>
        <w:p w14:paraId="72BCDE8A" w14:textId="1EEB0DC5" w:rsidR="00A65ACC" w:rsidRDefault="00D967AB">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C02ECD">
              <w:rPr>
                <w:noProof/>
                <w:webHidden/>
              </w:rPr>
              <w:t>94</w:t>
            </w:r>
            <w:r w:rsidR="00A65ACC">
              <w:rPr>
                <w:noProof/>
                <w:webHidden/>
              </w:rPr>
              <w:fldChar w:fldCharType="end"/>
            </w:r>
          </w:hyperlink>
        </w:p>
        <w:p w14:paraId="52B251C9" w14:textId="43291D54" w:rsidR="00A65ACC" w:rsidRDefault="00D967AB">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C02ECD">
              <w:rPr>
                <w:noProof/>
                <w:webHidden/>
              </w:rPr>
              <w:t>95</w:t>
            </w:r>
            <w:r w:rsidR="00A65ACC">
              <w:rPr>
                <w:noProof/>
                <w:webHidden/>
              </w:rPr>
              <w:fldChar w:fldCharType="end"/>
            </w:r>
          </w:hyperlink>
        </w:p>
        <w:p w14:paraId="1DF87D63" w14:textId="718696CA" w:rsidR="00A65ACC" w:rsidRDefault="00D967AB">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C02ECD">
              <w:rPr>
                <w:noProof/>
                <w:webHidden/>
              </w:rPr>
              <w:t>96</w:t>
            </w:r>
            <w:r w:rsidR="00A65ACC">
              <w:rPr>
                <w:noProof/>
                <w:webHidden/>
              </w:rPr>
              <w:fldChar w:fldCharType="end"/>
            </w:r>
          </w:hyperlink>
        </w:p>
        <w:p w14:paraId="60EF11FC" w14:textId="4E948DE6" w:rsidR="00A65ACC" w:rsidRDefault="00D967AB">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C02ECD">
              <w:rPr>
                <w:noProof/>
                <w:webHidden/>
              </w:rPr>
              <w:t>96</w:t>
            </w:r>
            <w:r w:rsidR="00A65ACC">
              <w:rPr>
                <w:noProof/>
                <w:webHidden/>
              </w:rPr>
              <w:fldChar w:fldCharType="end"/>
            </w:r>
          </w:hyperlink>
        </w:p>
        <w:p w14:paraId="4E91D447" w14:textId="12813CB4" w:rsidR="00A65ACC" w:rsidRDefault="00D967AB">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C02ECD">
              <w:rPr>
                <w:noProof/>
                <w:webHidden/>
              </w:rPr>
              <w:t>97</w:t>
            </w:r>
            <w:r w:rsidR="00A65ACC">
              <w:rPr>
                <w:noProof/>
                <w:webHidden/>
              </w:rPr>
              <w:fldChar w:fldCharType="end"/>
            </w:r>
          </w:hyperlink>
        </w:p>
        <w:p w14:paraId="4B897891" w14:textId="12567DA4" w:rsidR="00A65ACC" w:rsidRDefault="00D967AB">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C02ECD">
              <w:rPr>
                <w:noProof/>
                <w:webHidden/>
              </w:rPr>
              <w:t>98</w:t>
            </w:r>
            <w:r w:rsidR="00A65ACC">
              <w:rPr>
                <w:noProof/>
                <w:webHidden/>
              </w:rPr>
              <w:fldChar w:fldCharType="end"/>
            </w:r>
          </w:hyperlink>
        </w:p>
        <w:p w14:paraId="73E3252B" w14:textId="0415891A" w:rsidR="00A65ACC" w:rsidRDefault="00D967AB">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C02ECD">
              <w:rPr>
                <w:noProof/>
                <w:webHidden/>
              </w:rPr>
              <w:t>98</w:t>
            </w:r>
            <w:r w:rsidR="00A65ACC">
              <w:rPr>
                <w:noProof/>
                <w:webHidden/>
              </w:rPr>
              <w:fldChar w:fldCharType="end"/>
            </w:r>
          </w:hyperlink>
        </w:p>
        <w:p w14:paraId="6C15E24C" w14:textId="364595E5" w:rsidR="00A65ACC" w:rsidRDefault="00D967AB">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C02ECD">
              <w:rPr>
                <w:noProof/>
                <w:webHidden/>
              </w:rPr>
              <w:t>99</w:t>
            </w:r>
            <w:r w:rsidR="00A65ACC">
              <w:rPr>
                <w:noProof/>
                <w:webHidden/>
              </w:rPr>
              <w:fldChar w:fldCharType="end"/>
            </w:r>
          </w:hyperlink>
        </w:p>
        <w:p w14:paraId="1E976B3B" w14:textId="1F3902FB" w:rsidR="00A65ACC" w:rsidRDefault="00D967AB">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C02ECD">
              <w:rPr>
                <w:noProof/>
                <w:webHidden/>
              </w:rPr>
              <w:t>101</w:t>
            </w:r>
            <w:r w:rsidR="00A65ACC">
              <w:rPr>
                <w:noProof/>
                <w:webHidden/>
              </w:rPr>
              <w:fldChar w:fldCharType="end"/>
            </w:r>
          </w:hyperlink>
        </w:p>
        <w:p w14:paraId="31F98662" w14:textId="0FC5A1D3" w:rsidR="00A65ACC" w:rsidRDefault="00D967AB">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C02ECD">
              <w:rPr>
                <w:noProof/>
                <w:webHidden/>
              </w:rPr>
              <w:t>102</w:t>
            </w:r>
            <w:r w:rsidR="00A65ACC">
              <w:rPr>
                <w:noProof/>
                <w:webHidden/>
              </w:rPr>
              <w:fldChar w:fldCharType="end"/>
            </w:r>
          </w:hyperlink>
        </w:p>
        <w:p w14:paraId="4CA5302C" w14:textId="77AAB34B" w:rsidR="00A65ACC" w:rsidRDefault="00D967AB">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C02ECD">
              <w:rPr>
                <w:noProof/>
                <w:webHidden/>
              </w:rPr>
              <w:t>102</w:t>
            </w:r>
            <w:r w:rsidR="00A65ACC">
              <w:rPr>
                <w:noProof/>
                <w:webHidden/>
              </w:rPr>
              <w:fldChar w:fldCharType="end"/>
            </w:r>
          </w:hyperlink>
        </w:p>
        <w:p w14:paraId="7835E844" w14:textId="15473498" w:rsidR="00A65ACC" w:rsidRDefault="00D967AB">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C02ECD">
              <w:rPr>
                <w:noProof/>
                <w:webHidden/>
              </w:rPr>
              <w:t>107</w:t>
            </w:r>
            <w:r w:rsidR="00A65ACC">
              <w:rPr>
                <w:noProof/>
                <w:webHidden/>
              </w:rPr>
              <w:fldChar w:fldCharType="end"/>
            </w:r>
          </w:hyperlink>
        </w:p>
        <w:p w14:paraId="471C6234" w14:textId="4FE82803" w:rsidR="00A65ACC" w:rsidRDefault="00D967AB">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C02ECD">
              <w:rPr>
                <w:noProof/>
                <w:webHidden/>
              </w:rPr>
              <w:t>108</w:t>
            </w:r>
            <w:r w:rsidR="00A65ACC">
              <w:rPr>
                <w:noProof/>
                <w:webHidden/>
              </w:rPr>
              <w:fldChar w:fldCharType="end"/>
            </w:r>
          </w:hyperlink>
        </w:p>
        <w:p w14:paraId="26F03524" w14:textId="65C5C17B" w:rsidR="00A65ACC" w:rsidRDefault="00D967AB">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68336E28" w14:textId="03FA944F" w:rsidR="00A65ACC" w:rsidRDefault="00D967AB">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1815EAB2" w14:textId="21C9AE0A" w:rsidR="00A65ACC" w:rsidRDefault="00D967AB">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1BD9734D" w14:textId="4D557DE8" w:rsidR="00A65ACC" w:rsidRDefault="00D967AB">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00291323" w14:textId="27172C78" w:rsidR="00A65ACC" w:rsidRDefault="00D967AB">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42CFE81A" w14:textId="24C298DE" w:rsidR="00A65ACC" w:rsidRDefault="00D967AB">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C02ECD">
              <w:rPr>
                <w:noProof/>
                <w:webHidden/>
              </w:rPr>
              <w:t>110</w:t>
            </w:r>
            <w:r w:rsidR="00A65ACC">
              <w:rPr>
                <w:noProof/>
                <w:webHidden/>
              </w:rPr>
              <w:fldChar w:fldCharType="end"/>
            </w:r>
          </w:hyperlink>
        </w:p>
        <w:p w14:paraId="3D0804BD" w14:textId="3EDAB32C" w:rsidR="00A65ACC" w:rsidRDefault="00D967AB">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C02ECD">
              <w:rPr>
                <w:noProof/>
                <w:webHidden/>
              </w:rPr>
              <w:t>110</w:t>
            </w:r>
            <w:r w:rsidR="00A65ACC">
              <w:rPr>
                <w:noProof/>
                <w:webHidden/>
              </w:rPr>
              <w:fldChar w:fldCharType="end"/>
            </w:r>
          </w:hyperlink>
        </w:p>
        <w:p w14:paraId="77AA9FF9" w14:textId="3289752F" w:rsidR="00A65ACC" w:rsidRDefault="00D967AB">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C02ECD">
              <w:rPr>
                <w:noProof/>
                <w:webHidden/>
              </w:rPr>
              <w:t>110</w:t>
            </w:r>
            <w:r w:rsidR="00A65ACC">
              <w:rPr>
                <w:noProof/>
                <w:webHidden/>
              </w:rPr>
              <w:fldChar w:fldCharType="end"/>
            </w:r>
          </w:hyperlink>
        </w:p>
        <w:p w14:paraId="67C80113" w14:textId="5A13CDBB" w:rsidR="00A65ACC" w:rsidRDefault="00D967AB">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C02ECD">
              <w:rPr>
                <w:noProof/>
                <w:webHidden/>
              </w:rPr>
              <w:t>114</w:t>
            </w:r>
            <w:r w:rsidR="00A65ACC">
              <w:rPr>
                <w:noProof/>
                <w:webHidden/>
              </w:rPr>
              <w:fldChar w:fldCharType="end"/>
            </w:r>
          </w:hyperlink>
        </w:p>
        <w:p w14:paraId="7EDE2C36" w14:textId="5547727F" w:rsidR="00A65ACC" w:rsidRDefault="00D967AB">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C02ECD">
              <w:rPr>
                <w:noProof/>
                <w:webHidden/>
              </w:rPr>
              <w:t>115</w:t>
            </w:r>
            <w:r w:rsidR="00A65ACC">
              <w:rPr>
                <w:noProof/>
                <w:webHidden/>
              </w:rPr>
              <w:fldChar w:fldCharType="end"/>
            </w:r>
          </w:hyperlink>
        </w:p>
        <w:p w14:paraId="2C530C8E" w14:textId="75CB2C55" w:rsidR="00A65ACC" w:rsidRDefault="00D967AB">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C02ECD">
              <w:rPr>
                <w:noProof/>
                <w:webHidden/>
              </w:rPr>
              <w:t>116</w:t>
            </w:r>
            <w:r w:rsidR="00A65ACC">
              <w:rPr>
                <w:noProof/>
                <w:webHidden/>
              </w:rPr>
              <w:fldChar w:fldCharType="end"/>
            </w:r>
          </w:hyperlink>
        </w:p>
        <w:p w14:paraId="09155DA9" w14:textId="1231D224" w:rsidR="00A65ACC" w:rsidRDefault="00D967AB">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C02ECD">
              <w:rPr>
                <w:noProof/>
                <w:webHidden/>
              </w:rPr>
              <w:t>116</w:t>
            </w:r>
            <w:r w:rsidR="00A65ACC">
              <w:rPr>
                <w:noProof/>
                <w:webHidden/>
              </w:rPr>
              <w:fldChar w:fldCharType="end"/>
            </w:r>
          </w:hyperlink>
        </w:p>
        <w:p w14:paraId="13B6C71B" w14:textId="62832FB1" w:rsidR="00A65ACC" w:rsidRDefault="00D967AB">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C02ECD">
              <w:rPr>
                <w:noProof/>
                <w:webHidden/>
              </w:rPr>
              <w:t>118</w:t>
            </w:r>
            <w:r w:rsidR="00A65ACC">
              <w:rPr>
                <w:noProof/>
                <w:webHidden/>
              </w:rPr>
              <w:fldChar w:fldCharType="end"/>
            </w:r>
          </w:hyperlink>
        </w:p>
        <w:p w14:paraId="66011ED0" w14:textId="16E54023" w:rsidR="00A65ACC" w:rsidRDefault="00D967AB">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C02ECD">
              <w:rPr>
                <w:noProof/>
                <w:webHidden/>
              </w:rPr>
              <w:t>119</w:t>
            </w:r>
            <w:r w:rsidR="00A65ACC">
              <w:rPr>
                <w:noProof/>
                <w:webHidden/>
              </w:rPr>
              <w:fldChar w:fldCharType="end"/>
            </w:r>
          </w:hyperlink>
        </w:p>
        <w:p w14:paraId="540800C1" w14:textId="170059BD" w:rsidR="00A65ACC" w:rsidRDefault="00D967AB">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C02ECD">
              <w:rPr>
                <w:noProof/>
                <w:webHidden/>
              </w:rPr>
              <w:t>122</w:t>
            </w:r>
            <w:r w:rsidR="00A65ACC">
              <w:rPr>
                <w:noProof/>
                <w:webHidden/>
              </w:rPr>
              <w:fldChar w:fldCharType="end"/>
            </w:r>
          </w:hyperlink>
        </w:p>
        <w:p w14:paraId="5211DB3B" w14:textId="4B5EB6C7" w:rsidR="00A65ACC" w:rsidRDefault="00D967AB">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12144E96" w14:textId="3450BAF4" w:rsidR="00A65ACC" w:rsidRDefault="00D967AB">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30179667" w14:textId="43691908" w:rsidR="00A65ACC" w:rsidRDefault="00D967AB">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13F1B2F4" w14:textId="2E3C8E22" w:rsidR="00A65ACC" w:rsidRDefault="00D967AB">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3A6B03B2" w14:textId="0CC46A0C" w:rsidR="00A65ACC" w:rsidRDefault="00D967AB">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3679A153" w14:textId="370EA608" w:rsidR="00A65ACC" w:rsidRDefault="00D967AB">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732EC8F0" w14:textId="6A875E24" w:rsidR="00A65ACC" w:rsidRDefault="00D967AB">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64DF8C95" w14:textId="61E92109" w:rsidR="00A65ACC" w:rsidRDefault="00D967AB">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6F211175" w14:textId="28082A46" w:rsidR="00A65ACC" w:rsidRDefault="00D967AB">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C02ECD">
              <w:rPr>
                <w:noProof/>
                <w:webHidden/>
              </w:rPr>
              <w:t>124</w:t>
            </w:r>
            <w:r w:rsidR="00A65ACC">
              <w:rPr>
                <w:noProof/>
                <w:webHidden/>
              </w:rPr>
              <w:fldChar w:fldCharType="end"/>
            </w:r>
          </w:hyperlink>
        </w:p>
        <w:p w14:paraId="62A7B3D5" w14:textId="35203B27" w:rsidR="00A65ACC" w:rsidRDefault="00D967AB">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C02ECD">
              <w:rPr>
                <w:noProof/>
                <w:webHidden/>
              </w:rPr>
              <w:t>124</w:t>
            </w:r>
            <w:r w:rsidR="00A65ACC">
              <w:rPr>
                <w:noProof/>
                <w:webHidden/>
              </w:rPr>
              <w:fldChar w:fldCharType="end"/>
            </w:r>
          </w:hyperlink>
        </w:p>
        <w:p w14:paraId="56AAD5CF" w14:textId="3D356601" w:rsidR="00A65ACC" w:rsidRDefault="00D967AB">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C02ECD">
              <w:rPr>
                <w:noProof/>
                <w:webHidden/>
              </w:rPr>
              <w:t>124</w:t>
            </w:r>
            <w:r w:rsidR="00A65ACC">
              <w:rPr>
                <w:noProof/>
                <w:webHidden/>
              </w:rPr>
              <w:fldChar w:fldCharType="end"/>
            </w:r>
          </w:hyperlink>
        </w:p>
        <w:p w14:paraId="72D94176" w14:textId="70DDC002" w:rsidR="00A65ACC" w:rsidRDefault="00D967AB">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13B12EDA" w14:textId="7E148D99" w:rsidR="00A65ACC" w:rsidRDefault="00D967AB">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0F5F12BA" w14:textId="2BB586C5" w:rsidR="00A65ACC" w:rsidRDefault="00D967AB">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4D5E1F85" w14:textId="0DFBDAE9" w:rsidR="00A65ACC" w:rsidRDefault="00D967AB">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2EEC02C4" w14:textId="20A6E2B9" w:rsidR="00A65ACC" w:rsidRDefault="00D967AB">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2F32DDB0" w14:textId="73FB3CFA" w:rsidR="00A65ACC" w:rsidRDefault="00D967AB">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4D6F8386" w14:textId="49339395" w:rsidR="00A65ACC" w:rsidRDefault="00D967AB">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4A159CAC" w14:textId="69E35D4E" w:rsidR="00A65ACC" w:rsidRDefault="00D967AB">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3A284907" w14:textId="7F18D84B" w:rsidR="00A65ACC" w:rsidRDefault="00D967AB">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36866384" w14:textId="554FF5F8" w:rsidR="00A65ACC" w:rsidRDefault="00D967AB">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5CA48DDA" w14:textId="3A3376F1" w:rsidR="00A65ACC" w:rsidRDefault="00D967AB">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2FE2C84D" w14:textId="79D33D7B" w:rsidR="00A65ACC" w:rsidRDefault="00D967AB">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2A2AFF3A" w14:textId="3DEE6FEB" w:rsidR="00A65ACC" w:rsidRDefault="00D967AB">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4E8E11F6" w14:textId="17C616F4" w:rsidR="00A65ACC" w:rsidRDefault="00D967AB">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3B53E58E" w14:textId="23019A77" w:rsidR="00A65ACC" w:rsidRDefault="00D967AB">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1C9A549A" w14:textId="0E8B819E" w:rsidR="00A65ACC" w:rsidRDefault="00D967AB">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67AC4D84" w14:textId="09336BFA" w:rsidR="00A65ACC" w:rsidRDefault="00D967AB">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5826BC49" w14:textId="74EB2342" w:rsidR="00A65ACC" w:rsidRDefault="00D967AB">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6112159C" w14:textId="59EE8E40" w:rsidR="00A65ACC" w:rsidRDefault="00D967AB">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0DD3DA64" w14:textId="76DE2F78" w:rsidR="00A65ACC" w:rsidRDefault="00D967AB">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136DE434" w14:textId="7B8CC899" w:rsidR="00A65ACC" w:rsidRDefault="00D967AB">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79D8695E" w14:textId="723B985B" w:rsidR="00A65ACC" w:rsidRDefault="00D967AB">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7E4F2A1D" w14:textId="0096840E" w:rsidR="00A65ACC" w:rsidRDefault="00D967AB">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3E0F9B30" w14:textId="303BCAB7" w:rsidR="00A65ACC" w:rsidRDefault="00D967AB">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77C155A1" w14:textId="2B05C0FA" w:rsidR="00A65ACC" w:rsidRDefault="00D967AB">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4EFEEF7C" w14:textId="38EBE384" w:rsidR="00A65ACC" w:rsidRDefault="00D967AB">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25363467" w14:textId="00762F6B" w:rsidR="00A65ACC" w:rsidRDefault="00D967AB">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2B850A6B" w14:textId="648656CF" w:rsidR="00A65ACC" w:rsidRDefault="00D967AB">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29ED6AC9" w14:textId="444340F5" w:rsidR="00A65ACC" w:rsidRDefault="00D967AB">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1426788A" w14:textId="563A0489" w:rsidR="00A65ACC" w:rsidRDefault="00D967AB">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22EAFF9B" w14:textId="72DA68EC" w:rsidR="00A65ACC" w:rsidRDefault="00D967AB">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2C5C9D00" w14:textId="2C6A0A3B" w:rsidR="00A65ACC" w:rsidRDefault="00D967AB">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77FFCB9C" w14:textId="473069A1" w:rsidR="00A65ACC" w:rsidRDefault="00D967AB">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2B330BDF" w14:textId="6F621D38" w:rsidR="00A65ACC" w:rsidRDefault="00D967AB">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605B2893" w14:textId="21AA4E37" w:rsidR="00A65ACC" w:rsidRDefault="00D967AB">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243082F2" w14:textId="6EFA498E" w:rsidR="00A65ACC" w:rsidRDefault="00D967AB">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741C34D5" w14:textId="6B807682" w:rsidR="00A65ACC" w:rsidRDefault="00D967AB">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7923D50C" w14:textId="0F4C5820" w:rsidR="00A65ACC" w:rsidRDefault="00D967AB">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6EB12F5C" w14:textId="119F0D14" w:rsidR="00A65ACC" w:rsidRDefault="00D967AB">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1E72BBF5" w14:textId="389DF6E3" w:rsidR="00A65ACC" w:rsidRDefault="00D967AB">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32A17042" w14:textId="0C66D1A2" w:rsidR="00A65ACC" w:rsidRDefault="00D967AB">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765C6E0A" w14:textId="08A59373" w:rsidR="00A65ACC" w:rsidRDefault="00D967AB">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52F65C35" w14:textId="639347F5" w:rsidR="00A65ACC" w:rsidRDefault="00D967AB">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fldChar w:fldCharType="separate"/>
            </w:r>
            <w:r w:rsidR="00C02ECD">
              <w:rPr>
                <w:b w:val="0"/>
                <w:bCs w:val="0"/>
                <w:noProof/>
                <w:webHidden/>
                <w:lang w:val="nl-NL"/>
              </w:rPr>
              <w:t>Fout! Bladwijzer niet gedefinieerd.</w:t>
            </w:r>
            <w:r w:rsidR="00A65ACC">
              <w:rPr>
                <w:noProof/>
                <w:webHidden/>
              </w:rPr>
              <w:fldChar w:fldCharType="end"/>
            </w:r>
          </w:hyperlink>
        </w:p>
        <w:p w14:paraId="503C50B8" w14:textId="17418FBE" w:rsidR="00A65ACC" w:rsidRDefault="00D967AB">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fldChar w:fldCharType="separate"/>
            </w:r>
            <w:r w:rsidR="00C02ECD">
              <w:rPr>
                <w:b w:val="0"/>
                <w:bCs w:val="0"/>
                <w:noProof/>
                <w:webHidden/>
                <w:lang w:val="nl-NL"/>
              </w:rPr>
              <w:t>Fout! Bladwijzer niet gedefinieerd.</w:t>
            </w:r>
            <w:r w:rsidR="00A65ACC">
              <w:rPr>
                <w:noProof/>
                <w:webHidden/>
              </w:rPr>
              <w:fldChar w:fldCharType="end"/>
            </w:r>
          </w:hyperlink>
        </w:p>
        <w:p w14:paraId="34F1792A" w14:textId="73131BDB" w:rsidR="00A65ACC" w:rsidRDefault="00D967AB">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C02ECD">
              <w:rPr>
                <w:noProof/>
                <w:webHidden/>
              </w:rPr>
              <w:t>131</w:t>
            </w:r>
            <w:r w:rsidR="00A65ACC">
              <w:rPr>
                <w:noProof/>
                <w:webHidden/>
              </w:rPr>
              <w:fldChar w:fldCharType="end"/>
            </w:r>
          </w:hyperlink>
        </w:p>
        <w:p w14:paraId="2EC1FD53" w14:textId="5DED16D1" w:rsidR="00A65ACC" w:rsidRDefault="00D967AB">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C02ECD">
              <w:rPr>
                <w:noProof/>
                <w:webHidden/>
              </w:rPr>
              <w:t>133</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w:t>
      </w:r>
      <w:proofErr w:type="spellStart"/>
      <w:r w:rsidR="006F196F" w:rsidRPr="001C4E03">
        <w:rPr>
          <w:rFonts w:asciiTheme="minorHAnsi" w:hAnsiTheme="minorHAnsi" w:cstheme="minorHAnsi"/>
          <w:sz w:val="20"/>
          <w:szCs w:val="20"/>
          <w:lang w:val="en-GB"/>
        </w:rPr>
        <w:t>transradial</w:t>
      </w:r>
      <w:proofErr w:type="spellEnd"/>
      <w:r w:rsidR="006F196F" w:rsidRPr="001C4E03">
        <w:rPr>
          <w:rFonts w:asciiTheme="minorHAnsi" w:hAnsiTheme="minorHAnsi" w:cstheme="minorHAnsi"/>
          <w:sz w:val="20"/>
          <w:szCs w:val="20"/>
          <w:lang w:val="en-GB"/>
        </w:rPr>
        <w:t xml:space="preserve">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37529D96" w14:textId="6FE1E969" w:rsidR="00D1324C" w:rsidRDefault="00F75CE8" w:rsidP="00D1324C">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D1324C">
        <w:rPr>
          <w:rFonts w:asciiTheme="minorHAnsi" w:hAnsiTheme="minorHAnsi" w:cstheme="minorHAnsi"/>
          <w:sz w:val="20"/>
          <w:szCs w:val="20"/>
          <w:lang w:val="en-GB"/>
        </w:rPr>
        <w:t>”Can the AMAC performance level be improved in direct controlled (DC) myoelectric systems</w:t>
      </w:r>
      <w:r w:rsidR="002A68FA">
        <w:rPr>
          <w:rFonts w:asciiTheme="minorHAnsi" w:hAnsiTheme="minorHAnsi" w:cstheme="minorHAnsi"/>
          <w:sz w:val="20"/>
          <w:szCs w:val="20"/>
          <w:lang w:val="en-GB"/>
        </w:rPr>
        <w:t xml:space="preserve"> </w:t>
      </w:r>
      <w:r w:rsidR="00D1324C">
        <w:rPr>
          <w:rFonts w:asciiTheme="minorHAnsi" w:hAnsiTheme="minorHAnsi" w:cstheme="minorHAnsi"/>
          <w:sz w:val="20"/>
          <w:szCs w:val="20"/>
          <w:lang w:val="en-GB"/>
        </w:rPr>
        <w:t xml:space="preserve">by exactly locating the location where the patient has the most amount of cover the agonist and antagonist of the residual limb during different hand gestures’’. </w:t>
      </w:r>
    </w:p>
    <w:p w14:paraId="7BA2A880" w14:textId="77777777" w:rsidR="000F3067" w:rsidRPr="001C4E03" w:rsidRDefault="000F3067"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3E7D849F"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r w:rsidR="00841323">
        <w:rPr>
          <w:rFonts w:cstheme="minorHAnsi"/>
        </w:rPr>
        <w:t xml:space="preserve"> phase</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5873ADC3"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r w:rsidR="00841323">
        <w:rPr>
          <w:rFonts w:cstheme="minorHAnsi"/>
        </w:rPr>
        <w:t>phase</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4622C449"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r w:rsidR="00841323">
        <w:rPr>
          <w:rFonts w:cstheme="minorHAnsi"/>
        </w:rPr>
        <w:t xml:space="preserve"> phase</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448D3EDA"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r w:rsidR="00841323">
        <w:rPr>
          <w:rFonts w:cstheme="minorHAnsi"/>
        </w:rPr>
        <w:t xml:space="preserve"> phase</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65C5D30F"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r w:rsidR="00841323">
        <w:rPr>
          <w:rFonts w:cstheme="minorHAnsi"/>
        </w:rPr>
        <w:t xml:space="preserve"> phase</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6"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4B3685B8"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C02ECD">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7"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3CA7D08A"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C02ECD">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w:t>
      </w:r>
      <w:proofErr w:type="spellStart"/>
      <w:r w:rsidRPr="009C44F3">
        <w:t>NaK</w:t>
      </w:r>
      <w:proofErr w:type="spellEnd"/>
      <w:r w:rsidRPr="009C44F3">
        <w:t xml:space="preserve"> ATP-</w:t>
      </w:r>
      <w:proofErr w:type="spellStart"/>
      <w:r w:rsidRPr="009C44F3">
        <w:t>ase</w:t>
      </w:r>
      <w:proofErr w:type="spellEnd"/>
      <w:r w:rsidRPr="009C44F3">
        <w:t>)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 xml:space="preserve">ons to flow out of the cell, increasing the membrane potential towards the Na </w:t>
      </w:r>
      <w:proofErr w:type="spellStart"/>
      <w:r w:rsidR="00AF5309">
        <w:t>Nerst</w:t>
      </w:r>
      <w:proofErr w:type="spellEnd"/>
      <w:r w:rsidR="00AF5309">
        <w:t xml:space="preserve">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proofErr w:type="spellStart"/>
      <w:r w:rsidR="00E77363">
        <w:t>N</w:t>
      </w:r>
      <w:r w:rsidR="00AF5309">
        <w:t>erst</w:t>
      </w:r>
      <w:proofErr w:type="spellEnd"/>
      <w:r w:rsidR="00AF5309">
        <w:t xml:space="preserve">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proofErr w:type="spellStart"/>
      <w:r w:rsidR="00D637F0">
        <w:t>s</w:t>
      </w:r>
      <w:r w:rsidR="00AF5309">
        <w:t>ation</w:t>
      </w:r>
      <w:proofErr w:type="spellEnd"/>
      <w:r w:rsidR="00AF5309">
        <w:t xml:space="preserve">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w:t>
      </w:r>
      <w:proofErr w:type="spellStart"/>
      <w:r w:rsidR="00AF5309">
        <w:t>ons</w:t>
      </w:r>
      <w:proofErr w:type="spellEnd"/>
      <w:r w:rsidR="00AF5309">
        <w:t xml:space="preserve">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8">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3BE34AC8"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C02ECD">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4EA7815C"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C02ECD">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w:t>
      </w:r>
      <w:proofErr w:type="spellStart"/>
      <w:r w:rsidR="00EC7C00">
        <w:t>art</w:t>
      </w:r>
      <w:r w:rsidR="00624DAC">
        <w:t>i</w:t>
      </w:r>
      <w:r w:rsidR="00EC7C00">
        <w:t>facts</w:t>
      </w:r>
      <w:proofErr w:type="spellEnd"/>
      <w:r w:rsidR="00EC7C00">
        <w:t xml:space="preserve">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2B924CEF" w:rsidR="00575EC2" w:rsidRPr="00801FA5" w:rsidRDefault="00FC117D" w:rsidP="00B04A3D">
      <w:pPr>
        <w:pStyle w:val="Aanwijzing"/>
        <w:jc w:val="center"/>
        <w:rPr>
          <w:lang w:val="en-GB"/>
        </w:rPr>
      </w:pPr>
      <w:r>
        <w:rPr>
          <w:noProof/>
        </w:rPr>
        <mc:AlternateContent>
          <mc:Choice Requires="wps">
            <w:drawing>
              <wp:anchor distT="0" distB="0" distL="114300" distR="114300" simplePos="0" relativeHeight="251843072" behindDoc="0" locked="0" layoutInCell="1" allowOverlap="1" wp14:anchorId="269E4790" wp14:editId="173D8A3E">
                <wp:simplePos x="0" y="0"/>
                <wp:positionH relativeFrom="margin">
                  <wp:posOffset>14605</wp:posOffset>
                </wp:positionH>
                <wp:positionV relativeFrom="paragraph">
                  <wp:posOffset>1176020</wp:posOffset>
                </wp:positionV>
                <wp:extent cx="480060" cy="251460"/>
                <wp:effectExtent l="0" t="0" r="0" b="0"/>
                <wp:wrapNone/>
                <wp:docPr id="197" name="Tekstvak 197"/>
                <wp:cNvGraphicFramePr/>
                <a:graphic xmlns:a="http://schemas.openxmlformats.org/drawingml/2006/main">
                  <a:graphicData uri="http://schemas.microsoft.com/office/word/2010/wordprocessingShape">
                    <wps:wsp>
                      <wps:cNvSpPr txBox="1"/>
                      <wps:spPr>
                        <a:xfrm>
                          <a:off x="0" y="0"/>
                          <a:ext cx="480060" cy="251460"/>
                        </a:xfrm>
                        <a:prstGeom prst="rect">
                          <a:avLst/>
                        </a:prstGeom>
                        <a:noFill/>
                        <a:ln w="6350">
                          <a:noFill/>
                        </a:ln>
                      </wps:spPr>
                      <wps:txbx>
                        <w:txbxContent>
                          <w:p w14:paraId="6ED155C1" w14:textId="60EC7453" w:rsidR="00FC117D" w:rsidRPr="00FC117D" w:rsidRDefault="00684F85" w:rsidP="00FC117D">
                            <w:pPr>
                              <w:ind w:left="0"/>
                              <w:rPr>
                                <w:sz w:val="16"/>
                              </w:rPr>
                            </w:pPr>
                            <w:r>
                              <w:rPr>
                                <w:sz w:val="16"/>
                              </w:rPr>
                              <w:t>P</w:t>
                            </w:r>
                            <w:r w:rsidR="00FC117D" w:rsidRPr="00FC117D">
                              <w:rPr>
                                <w:sz w:val="16"/>
                              </w:rPr>
                              <w:t>R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69E4790" id="_x0000_t202" coordsize="21600,21600" o:spt="202" path="m,l,21600r21600,l21600,xe">
                <v:stroke joinstyle="miter"/>
                <v:path gradientshapeok="t" o:connecttype="rect"/>
              </v:shapetype>
              <v:shape id="Tekstvak 197" o:spid="_x0000_s1026" type="#_x0000_t202" style="position:absolute;left:0;text-align:left;margin-left:1.15pt;margin-top:92.6pt;width:37.8pt;height:19.8pt;z-index:25184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" filled="f" stroked="f" strokeweight=".5pt">
                <v:textbox>
                  <w:txbxContent>
                    <w:p w14:paraId="6ED155C1" w14:textId="60EC7453" w:rsidR="00FC117D" w:rsidRPr="00FC117D" w:rsidRDefault="00684F85" w:rsidP="00FC117D">
                      <w:pPr>
                        <w:ind w:left="0"/>
                        <w:rPr>
                          <w:sz w:val="16"/>
                        </w:rPr>
                      </w:pPr>
                      <w:r>
                        <w:rPr>
                          <w:sz w:val="16"/>
                        </w:rPr>
                        <w:t>P</w:t>
                      </w:r>
                      <w:r w:rsidR="00FC117D" w:rsidRPr="00FC117D">
                        <w:rPr>
                          <w:sz w:val="16"/>
                        </w:rPr>
                        <w:t>REF</w:t>
                      </w:r>
                    </w:p>
                  </w:txbxContent>
                </v:textbox>
                <w10:wrap anchorx="margin"/>
              </v:shape>
            </w:pict>
          </mc:Fallback>
        </mc:AlternateContent>
      </w:r>
      <w:r>
        <w:rPr>
          <w:noProof/>
        </w:rPr>
        <mc:AlternateContent>
          <mc:Choice Requires="wps">
            <w:drawing>
              <wp:anchor distT="0" distB="0" distL="114300" distR="114300" simplePos="0" relativeHeight="251841024" behindDoc="0" locked="0" layoutInCell="1" allowOverlap="1" wp14:anchorId="5B56C64B" wp14:editId="3CC62AE4">
                <wp:simplePos x="0" y="0"/>
                <wp:positionH relativeFrom="margin">
                  <wp:posOffset>639445</wp:posOffset>
                </wp:positionH>
                <wp:positionV relativeFrom="paragraph">
                  <wp:posOffset>1595120</wp:posOffset>
                </wp:positionV>
                <wp:extent cx="480060" cy="251460"/>
                <wp:effectExtent l="0" t="0" r="0" b="0"/>
                <wp:wrapNone/>
                <wp:docPr id="191" name="Tekstvak 191"/>
                <wp:cNvGraphicFramePr/>
                <a:graphic xmlns:a="http://schemas.openxmlformats.org/drawingml/2006/main">
                  <a:graphicData uri="http://schemas.microsoft.com/office/word/2010/wordprocessingShape">
                    <wps:wsp>
                      <wps:cNvSpPr txBox="1"/>
                      <wps:spPr>
                        <a:xfrm>
                          <a:off x="0" y="0"/>
                          <a:ext cx="480060" cy="251460"/>
                        </a:xfrm>
                        <a:prstGeom prst="rect">
                          <a:avLst/>
                        </a:prstGeom>
                        <a:noFill/>
                        <a:ln w="6350">
                          <a:noFill/>
                        </a:ln>
                      </wps:spPr>
                      <wps:txbx>
                        <w:txbxContent>
                          <w:p w14:paraId="31930DBD" w14:textId="3A9140ED" w:rsidR="00FC117D" w:rsidRPr="00FC117D" w:rsidRDefault="00FC117D">
                            <w:pPr>
                              <w:ind w:left="0"/>
                              <w:rPr>
                                <w:sz w:val="16"/>
                              </w:rPr>
                            </w:pPr>
                            <w:r w:rsidRPr="00FC117D">
                              <w:rPr>
                                <w:sz w:val="16"/>
                              </w:rPr>
                              <w:t>GR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56C64B" id="Tekstvak 191" o:spid="_x0000_s1027" type="#_x0000_t202" style="position:absolute;left:0;text-align:left;margin-left:50.35pt;margin-top:125.6pt;width:37.8pt;height:19.8pt;z-index:25184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" filled="f" stroked="f" strokeweight=".5pt">
                <v:textbox>
                  <w:txbxContent>
                    <w:p w14:paraId="31930DBD" w14:textId="3A9140ED" w:rsidR="00FC117D" w:rsidRPr="00FC117D" w:rsidRDefault="00FC117D">
                      <w:pPr>
                        <w:ind w:left="0"/>
                        <w:rPr>
                          <w:sz w:val="16"/>
                        </w:rPr>
                      </w:pPr>
                      <w:r w:rsidRPr="00FC117D">
                        <w:rPr>
                          <w:sz w:val="16"/>
                        </w:rPr>
                        <w:t>GREF</w:t>
                      </w:r>
                    </w:p>
                  </w:txbxContent>
                </v:textbox>
                <w10:wrap anchorx="margin"/>
              </v:shape>
            </w:pict>
          </mc:Fallback>
        </mc:AlternateContent>
      </w:r>
      <w:r w:rsidR="00154FA4">
        <w:object w:dxaOrig="10489" w:dyaOrig="5148" w14:anchorId="2E903682">
          <v:shape id="_x0000_i1026" type="#_x0000_t75" style="width:402pt;height:198pt" o:ole="">
            <v:imagedata r:id="rId20" o:title=""/>
          </v:shape>
          <o:OLEObject Type="Embed" ProgID="Visio.Drawing.15" ShapeID="_x0000_i1026" DrawAspect="Content" ObjectID="_1636379026" r:id="rId21"/>
        </w:object>
      </w:r>
    </w:p>
    <w:p w14:paraId="74482DE6" w14:textId="70A82121" w:rsidR="00575EC2" w:rsidRDefault="00575EC2" w:rsidP="00750CC5">
      <w:pPr>
        <w:pStyle w:val="Bijschrift"/>
        <w:ind w:left="0"/>
      </w:pPr>
      <w:r>
        <w:t xml:space="preserve">Figure </w:t>
      </w:r>
      <w:r>
        <w:fldChar w:fldCharType="begin"/>
      </w:r>
      <w:r>
        <w:instrText xml:space="preserve"> SEQ Figure \* ARABIC </w:instrText>
      </w:r>
      <w:r>
        <w:fldChar w:fldCharType="separate"/>
      </w:r>
      <w:r w:rsidR="00C02ECD">
        <w:rPr>
          <w:noProof/>
        </w:rPr>
        <w:t>5</w:t>
      </w:r>
      <w:r>
        <w:fldChar w:fldCharType="end"/>
      </w:r>
      <w:r w:rsidR="00F25B45">
        <w:t xml:space="preserve"> </w:t>
      </w:r>
      <w:r w:rsidR="00801FA5">
        <w:t xml:space="preserve">Block diagrams of a sing channel of a </w:t>
      </w:r>
      <w:proofErr w:type="spellStart"/>
      <w:r w:rsidR="00801FA5">
        <w:t>sEMG</w:t>
      </w:r>
      <w:proofErr w:type="spellEnd"/>
      <w:r w:rsidR="00801FA5">
        <w:t xml:space="preserve">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6263DDEF"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C02ECD">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3">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4FDA002B"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C02ECD">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D967AB"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D967AB"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D967AB"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D967AB"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04616B82"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C02ECD">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0C2BF6D9"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C02ECD">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573BDD7C"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C02ECD">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D967AB"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D967AB"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w:t>
      </w:r>
      <w:proofErr w:type="spellStart"/>
      <w:r w:rsidR="00153D81">
        <w:rPr>
          <w:lang w:eastAsia="en-US"/>
        </w:rPr>
        <w:t>art</w:t>
      </w:r>
      <w:r w:rsidR="00624DAC">
        <w:rPr>
          <w:lang w:eastAsia="en-US"/>
        </w:rPr>
        <w:t>i</w:t>
      </w:r>
      <w:r w:rsidR="00153D81">
        <w:rPr>
          <w:lang w:eastAsia="en-US"/>
        </w:rPr>
        <w:t>facts</w:t>
      </w:r>
      <w:proofErr w:type="spellEnd"/>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1427A62C"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C02ECD">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7"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3DE219DF"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C02ECD">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29BA6515" w:rsidR="00E61267" w:rsidRDefault="00E61267" w:rsidP="00E61267">
      <w:pPr>
        <w:ind w:left="0"/>
        <w:rPr>
          <w:lang w:eastAsia="en-US"/>
        </w:rPr>
      </w:pPr>
      <w:r>
        <w:rPr>
          <w:lang w:eastAsia="en-US"/>
        </w:rPr>
        <w:t xml:space="preserve">The surface electrodes can be described as a transducer converting an ionic current of the body (charge) into an electric current flowing </w:t>
      </w:r>
      <w:r w:rsidR="00D5526B">
        <w:rPr>
          <w:lang w:eastAsia="en-US"/>
        </w:rPr>
        <w:t>in electronics</w:t>
      </w:r>
      <w:r>
        <w:rPr>
          <w:lang w:eastAsia="en-US"/>
        </w:rPr>
        <w:t>.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w:t>
      </w:r>
      <w:proofErr w:type="spellStart"/>
      <w:r>
        <w:t>Ech</w:t>
      </w:r>
      <w:proofErr w:type="spellEnd"/>
      <w:r>
        <w:t xml:space="preserve">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8">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5DA9708B"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C02ECD">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proofErr w:type="spellStart"/>
      <w:r w:rsidR="008349A8">
        <w:t>artifacts</w:t>
      </w:r>
      <w:proofErr w:type="spellEnd"/>
      <w:r w:rsidR="008349A8">
        <w:t xml:space="preserve">: </w:t>
      </w:r>
      <w:r w:rsidR="00F93D26">
        <w:t>physical displacement of the electrode across the skin, change in skin characteristics due to deformation, and motion of the cable.</w:t>
      </w:r>
      <w:r w:rsidR="007E39BF">
        <w:t xml:space="preserve"> </w:t>
      </w:r>
      <w:r w:rsidR="009D5263">
        <w:t xml:space="preserve">The first motion </w:t>
      </w:r>
      <w:proofErr w:type="spellStart"/>
      <w:r w:rsidR="009D5263">
        <w:t>artifact</w:t>
      </w:r>
      <w:proofErr w:type="spellEnd"/>
      <w:r w:rsidR="009D5263">
        <w:t xml:space="preserve"> is due to the change in the ionic charge layer between the electrode and the skin [</w:t>
      </w:r>
      <w:r w:rsidR="00935EF2">
        <w:t>15</w:t>
      </w:r>
      <w:r w:rsidR="009D5263">
        <w:t>]</w:t>
      </w:r>
      <w:r w:rsidR="007E39BF">
        <w:t>.</w:t>
      </w:r>
      <w:r w:rsidR="00B40F94">
        <w:t xml:space="preserve"> </w:t>
      </w:r>
      <w:r w:rsidR="009D5263">
        <w:t xml:space="preserve">The second motion </w:t>
      </w:r>
      <w:proofErr w:type="spellStart"/>
      <w:r w:rsidR="009D5263">
        <w:t>artifact</w:t>
      </w:r>
      <w:proofErr w:type="spellEnd"/>
      <w:r w:rsidR="009D5263">
        <w:t xml:space="preserve">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w:t>
      </w:r>
      <w:proofErr w:type="spellStart"/>
      <w:r w:rsidR="007E39BF">
        <w:t>artifact</w:t>
      </w:r>
      <w:proofErr w:type="spellEnd"/>
      <w:r w:rsidR="007E39BF">
        <w:t xml:space="preserve">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w:t>
      </w:r>
      <w:proofErr w:type="spellStart"/>
      <w:r w:rsidR="000F51EB">
        <w:t>artifact</w:t>
      </w:r>
      <w:proofErr w:type="spellEnd"/>
      <w:r w:rsidR="000F51EB">
        <w:t xml:space="preserve">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7" type="#_x0000_t75" style="width:5in;height:294pt" o:ole="">
            <v:imagedata r:id="rId29" o:title=""/>
          </v:shape>
          <o:OLEObject Type="Embed" ProgID="Visio.Drawing.15" ShapeID="_x0000_i1027" DrawAspect="Content" ObjectID="_1636379027" r:id="rId30"/>
        </w:object>
      </w:r>
    </w:p>
    <w:p w14:paraId="180FA621" w14:textId="2F0BB4C2"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C02ECD">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w:t>
      </w:r>
      <w:proofErr w:type="spellStart"/>
      <w:r w:rsidR="003E3A93">
        <w:t>SoR</w:t>
      </w:r>
      <w:proofErr w:type="spellEnd"/>
      <w:r w:rsidR="003E3A93">
        <w:t>)</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w:t>
      </w:r>
      <w:proofErr w:type="spellStart"/>
      <w:r w:rsidRPr="00C162E9">
        <w:rPr>
          <w:color w:val="000000" w:themeColor="text1"/>
        </w:rPr>
        <w:t>ch</w:t>
      </w:r>
      <w:r w:rsidR="00891E96">
        <w:rPr>
          <w:color w:val="000000" w:themeColor="text1"/>
        </w:rPr>
        <w:t>.</w:t>
      </w:r>
      <w:proofErr w:type="spellEnd"/>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23BC9180"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1426A5E8" w14:textId="1F83114D" w:rsidR="0058655B" w:rsidRPr="0058655B" w:rsidRDefault="0058655B" w:rsidP="0058655B">
      <w:pPr>
        <w:ind w:left="0"/>
        <w:rPr>
          <w:color w:val="000000" w:themeColor="text1"/>
        </w:rPr>
      </w:pPr>
      <w:r w:rsidRPr="000521E5">
        <w:rPr>
          <w:b/>
          <w:color w:val="000000" w:themeColor="text1"/>
        </w:rPr>
        <w:t>REQA-</w:t>
      </w:r>
      <w:r>
        <w:rPr>
          <w:b/>
          <w:color w:val="000000" w:themeColor="text1"/>
        </w:rPr>
        <w:t>05</w:t>
      </w:r>
      <w:r w:rsidRPr="000521E5">
        <w:rPr>
          <w:b/>
          <w:color w:val="000000" w:themeColor="text1"/>
        </w:rPr>
        <w:t>:</w:t>
      </w:r>
      <w:r>
        <w:rPr>
          <w:color w:val="000000" w:themeColor="text1"/>
        </w:rPr>
        <w:t xml:space="preserve"> Low gain mismatch among </w:t>
      </w:r>
      <w:r w:rsidR="00172CE2">
        <w:rPr>
          <w:color w:val="000000" w:themeColor="text1"/>
        </w:rPr>
        <w:t xml:space="preserve">the EMG </w:t>
      </w:r>
      <w:r w:rsidR="005C1375">
        <w:rPr>
          <w:color w:val="000000" w:themeColor="text1"/>
        </w:rPr>
        <w:t xml:space="preserve"> </w:t>
      </w:r>
      <w:r>
        <w:rPr>
          <w:color w:val="000000" w:themeColor="text1"/>
        </w:rPr>
        <w:t>channels (&lt;0,5%).</w:t>
      </w:r>
    </w:p>
    <w:p w14:paraId="0B5D5853" w14:textId="4A23FC86"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58655B">
        <w:rPr>
          <w:b/>
          <w:color w:val="000000" w:themeColor="text1"/>
        </w:rPr>
        <w:t>6</w:t>
      </w:r>
      <w:r w:rsidRPr="00C162E9">
        <w:rPr>
          <w:color w:val="000000" w:themeColor="text1"/>
        </w:rPr>
        <w:t>: Minimum operating time of the device is 2-hours on one battery cycle.</w:t>
      </w:r>
    </w:p>
    <w:p w14:paraId="1712254C" w14:textId="26252191"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58655B">
        <w:rPr>
          <w:b/>
          <w:color w:val="000000" w:themeColor="text1"/>
        </w:rPr>
        <w:t>7</w:t>
      </w:r>
      <w:r w:rsidRPr="00C162E9">
        <w:rPr>
          <w:color w:val="000000" w:themeColor="text1"/>
        </w:rPr>
        <w:t>: Minimum wireless data transportation range of 2m, from the device to the PC.</w:t>
      </w:r>
    </w:p>
    <w:p w14:paraId="250C772E" w14:textId="1F8E0A8D"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w:t>
      </w:r>
      <w:r w:rsidR="0058655B">
        <w:rPr>
          <w:b/>
          <w:color w:val="000000" w:themeColor="text1"/>
        </w:rPr>
        <w:t>8</w:t>
      </w:r>
      <w:r>
        <w:rPr>
          <w:color w:val="000000" w:themeColor="text1"/>
        </w:rPr>
        <w:t xml:space="preserve">: Indication </w:t>
      </w:r>
      <w:r w:rsidR="00841323">
        <w:rPr>
          <w:color w:val="000000" w:themeColor="text1"/>
        </w:rPr>
        <w:t>when</w:t>
      </w:r>
      <w:r>
        <w:rPr>
          <w:color w:val="000000" w:themeColor="text1"/>
        </w:rPr>
        <w:t xml:space="preserve"> the battery is fully charged.</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As these requirements do not 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lastRenderedPageBreak/>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8" type="#_x0000_t75" style="width:312pt;height:282pt" o:ole="">
            <v:imagedata r:id="rId31" o:title=""/>
          </v:shape>
          <o:OLEObject Type="Embed" ProgID="Visio.Drawing.15" ShapeID="_x0000_i1028" DrawAspect="Content" ObjectID="_1636379028" r:id="rId32"/>
        </w:object>
      </w:r>
    </w:p>
    <w:p w14:paraId="51534470" w14:textId="42860570"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C02ECD">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lastRenderedPageBreak/>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9" type="#_x0000_t75" style="width:510pt;height:204pt" o:ole="">
            <v:imagedata r:id="rId33" o:title=""/>
          </v:shape>
          <o:OLEObject Type="Embed" ProgID="Visio.Drawing.15" ShapeID="_x0000_i1029" DrawAspect="Content" ObjectID="_1636379029" r:id="rId34"/>
        </w:object>
      </w:r>
    </w:p>
    <w:p w14:paraId="38E467D6" w14:textId="50D57F02"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C02ECD">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D967AB"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D967AB"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CF5A9A"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0D3CFBD" w14:textId="68D560FF" w:rsidR="00EE56D3" w:rsidRDefault="00EE56D3" w:rsidP="0026570C">
      <w:pPr>
        <w:pStyle w:val="Lijstalinea"/>
        <w:rPr>
          <w:i/>
          <w:lang w:eastAsia="en-US"/>
        </w:rPr>
      </w:pPr>
    </w:p>
    <w:p w14:paraId="5CF70095" w14:textId="77777777" w:rsidR="00EE56D3" w:rsidRDefault="00EE56D3" w:rsidP="0026570C">
      <w:pPr>
        <w:pStyle w:val="Lijstalinea"/>
        <w:rPr>
          <w:i/>
          <w:lang w:eastAsia="en-US"/>
        </w:rPr>
      </w:pPr>
    </w:p>
    <w:p w14:paraId="5734222D" w14:textId="77777777" w:rsidR="009A7E2D" w:rsidRDefault="009A7E2D" w:rsidP="009A7E2D">
      <w:pPr>
        <w:pStyle w:val="Lijstalinea"/>
        <w:numPr>
          <w:ilvl w:val="0"/>
          <w:numId w:val="20"/>
        </w:numPr>
        <w:rPr>
          <w:b/>
        </w:rPr>
      </w:pPr>
      <w:r w:rsidRPr="001D2436">
        <w:rPr>
          <w:b/>
        </w:rPr>
        <w:lastRenderedPageBreak/>
        <w:t>EMG bandwidth</w:t>
      </w:r>
    </w:p>
    <w:p w14:paraId="06100838" w14:textId="2B88B6C0" w:rsidR="009A7E2D" w:rsidRDefault="009A7E2D" w:rsidP="00B604D3">
      <w:pPr>
        <w:ind w:left="708"/>
      </w:pPr>
      <w:r>
        <w:t>The EMG bandwidth was set from 10 Hz – 500 Hz</w:t>
      </w:r>
      <w:r w:rsidR="00EE56D3">
        <w:t>, b</w:t>
      </w:r>
      <w:r w:rsidR="00433975">
        <w:t>ased on the S</w:t>
      </w:r>
      <w:r w:rsidR="00B604D3">
        <w:t>ENIAM</w:t>
      </w:r>
      <w:r w:rsidR="00433975">
        <w:t xml:space="preserve"> recommen</w:t>
      </w:r>
      <w:r w:rsidR="00B604D3">
        <w:t>dations</w:t>
      </w:r>
      <w:r w:rsidR="00EE56D3">
        <w:t>.</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292476A4" w:rsidR="00C97F16" w:rsidRDefault="00EC7A83" w:rsidP="00250BDB">
      <w:pPr>
        <w:pStyle w:val="Bijschrift"/>
        <w:jc w:val="center"/>
      </w:pPr>
      <w:r>
        <w:t xml:space="preserve">Table </w:t>
      </w:r>
      <w:r>
        <w:fldChar w:fldCharType="begin"/>
      </w:r>
      <w:r>
        <w:instrText xml:space="preserve"> SEQ Table \* ARABIC </w:instrText>
      </w:r>
      <w:r>
        <w:fldChar w:fldCharType="separate"/>
      </w:r>
      <w:r w:rsidR="00C02ECD">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ngle channel 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lastRenderedPageBreak/>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5"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20260A39"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C02ECD">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4A5B8D41"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C02ECD">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29085CFC"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den>
                </m:f>
              </m:oMath>
            </m:oMathPara>
          </w:p>
          <w:p w14:paraId="3328FF1D" w14:textId="77777777" w:rsidR="00FF5C64" w:rsidRDefault="00FF5C64" w:rsidP="00FF5C64">
            <w:pPr>
              <w:ind w:left="714"/>
            </w:pPr>
          </w:p>
          <w:p w14:paraId="46CFC9D6" w14:textId="5C9FE3D5" w:rsidR="00FF5C64" w:rsidRPr="00775912" w:rsidRDefault="00D967AB"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D967AB"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 xml:space="preserve">The Butterworth filter will be designed on top of the </w:t>
      </w:r>
      <w:proofErr w:type="spellStart"/>
      <w:r w:rsidR="00A23188">
        <w:rPr>
          <w:lang w:eastAsia="en-US"/>
        </w:rPr>
        <w:t>Sallen</w:t>
      </w:r>
      <w:proofErr w:type="spellEnd"/>
      <w:r w:rsidR="00A23188">
        <w:rPr>
          <w:lang w:eastAsia="en-US"/>
        </w:rPr>
        <w:t>-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4F337AF4"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19</w:t>
      </w:r>
      <w:r>
        <w:fldChar w:fldCharType="end"/>
      </w:r>
      <w:r w:rsidR="004C614C">
        <w:t xml:space="preserve"> </w:t>
      </w:r>
      <w:proofErr w:type="spellStart"/>
      <w:r w:rsidR="004C614C">
        <w:t>Sallen</w:t>
      </w:r>
      <w:proofErr w:type="spellEnd"/>
      <w:r w:rsidR="004C614C">
        <w:t>-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w:t>
      </w:r>
      <w:proofErr w:type="spellStart"/>
      <w:r w:rsidR="00CA4167">
        <w:rPr>
          <w:lang w:eastAsia="en-US"/>
        </w:rPr>
        <w:t>Sallen</w:t>
      </w:r>
      <w:proofErr w:type="spellEnd"/>
      <w:r w:rsidR="00CA4167">
        <w:rPr>
          <w:lang w:eastAsia="en-US"/>
        </w:rPr>
        <w:t>-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D967AB"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30" type="#_x0000_t75" style="width:456pt;height:48pt" o:ole="">
            <v:imagedata r:id="rId41" o:title=""/>
          </v:shape>
          <o:OLEObject Type="Embed" ProgID="Visio.Drawing.15" ShapeID="_x0000_i1030" DrawAspect="Content" ObjectID="_1636379030" r:id="rId42"/>
        </w:object>
      </w:r>
    </w:p>
    <w:p w14:paraId="49E2D1D9" w14:textId="7F4BDF37"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C02ECD">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3">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2CDE0E48"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C02ECD">
        <w:rPr>
          <w:noProof/>
        </w:rPr>
        <w:t>21</w:t>
      </w:r>
      <w:r>
        <w:fldChar w:fldCharType="end"/>
      </w:r>
      <w:r w:rsidR="00C225AC">
        <w:t xml:space="preserve"> Results AD8232 filter design tool</w:t>
      </w:r>
    </w:p>
    <w:p w14:paraId="442D57E9" w14:textId="6BD81FE9" w:rsidR="00076AE7" w:rsidRDefault="00076AE7" w:rsidP="00C62CBE">
      <w:pPr>
        <w:pStyle w:val="Kop5"/>
      </w:pPr>
      <w:r>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w:t>
      </w:r>
      <w:r w:rsidR="006D411C">
        <w:lastRenderedPageBreak/>
        <w:t>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4">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32BE46ED"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C02ECD">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D967AB"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5">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0C876717"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C02ECD">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6">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24A2DBB3"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could mean a loss of -60 dB in the CMRR [</w:t>
      </w:r>
      <w:r w:rsidR="00D316C1">
        <w:rPr>
          <w:lang w:val="en-GB"/>
        </w:rPr>
        <w:t>5</w:t>
      </w:r>
      <w:r>
        <w:rPr>
          <w:lang w:val="en-GB"/>
        </w:rPr>
        <w:t xml:space="preserve">].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D967AB"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698F4B2B"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C02ECD">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9">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D967AB"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50"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2CDD8BB9"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D967AB"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D967AB"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D967AB"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04453768"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D967AB"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D967AB"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D967AB"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51">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618DBCF1"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F97A9" id="Tekstvak 148" o:spid="_x0000_s1028"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Oi3NAIAAFs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" filled="f" stroked="f" strokeweight=".5pt">
                <v:textbo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B5AA9" w:rsidRPr="004136D0" w:rsidRDefault="00CB5AA9">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9"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VZZTMjQCAABbBAAADgAAAAAAAAAA&#10;AAAAAAAuAgAAZHJzL2Uyb0RvYy54bWxQSwECLQAUAAYACAAAACEAKPPJUeIAAAALAQAADwAAAAAA&#10;AAAAAAAAAACOBAAAZHJzL2Rvd25yZXYueG1sUEsFBgAAAAAEAAQA8wAAAJ0FAAAAAA==&#10;" filled="f" stroked="f" strokeweight=".5pt">
                <v:textbox>
                  <w:txbxContent>
                    <w:p w14:paraId="1B7AAE7E" w14:textId="5553B0F4" w:rsidR="00CB5AA9" w:rsidRPr="004136D0" w:rsidRDefault="00CB5AA9">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9C5DC8" id="Ovaal 146" o:spid="_x0000_s1026" style="position:absolute;margin-left:105.55pt;margin-top:.5pt;width:46.8pt;height:41.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4686B9" id="Ovaal 145" o:spid="_x0000_s1026" style="position:absolute;margin-left:58.15pt;margin-top:59.3pt;width:46.8pt;height:41.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3">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2BD2C82B"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w:t>
      </w:r>
      <w:proofErr w:type="spellStart"/>
      <w:r w:rsidR="00552101">
        <w:rPr>
          <w:lang w:eastAsia="en-US"/>
        </w:rPr>
        <w:t>Sallen</w:t>
      </w:r>
      <w:proofErr w:type="spellEnd"/>
      <w:r w:rsidR="00552101">
        <w:rPr>
          <w:lang w:eastAsia="en-US"/>
        </w:rPr>
        <w:t>-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1" type="#_x0000_t75" style="width:438pt;height:48pt" o:ole="">
            <v:imagedata r:id="rId54" o:title=""/>
          </v:shape>
          <o:OLEObject Type="Embed" ProgID="Visio.Drawing.15" ShapeID="_x0000_i1031" DrawAspect="Content" ObjectID="_1636379031" r:id="rId55"/>
        </w:object>
      </w:r>
    </w:p>
    <w:p w14:paraId="2D1527F5" w14:textId="68102800" w:rsidR="00775912" w:rsidRDefault="00E21B32" w:rsidP="0027322B">
      <w:pPr>
        <w:pStyle w:val="Bijschrift"/>
      </w:pPr>
      <w:r>
        <w:t xml:space="preserve">Figure </w:t>
      </w:r>
      <w:r>
        <w:fldChar w:fldCharType="begin"/>
      </w:r>
      <w:r>
        <w:instrText xml:space="preserve"> SEQ Figure \* ARABIC </w:instrText>
      </w:r>
      <w:r>
        <w:fldChar w:fldCharType="separate"/>
      </w:r>
      <w:r w:rsidR="00C02ECD">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D967AB"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34FF993E"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72D82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6">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4192407D"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C02ECD">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82284" cy="2068214"/>
                    </a:xfrm>
                    <a:prstGeom prst="rect">
                      <a:avLst/>
                    </a:prstGeom>
                  </pic:spPr>
                </pic:pic>
              </a:graphicData>
            </a:graphic>
          </wp:inline>
        </w:drawing>
      </w:r>
    </w:p>
    <w:p w14:paraId="58240A7F" w14:textId="7A676F81"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C02ECD">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2368550"/>
                    </a:xfrm>
                    <a:prstGeom prst="rect">
                      <a:avLst/>
                    </a:prstGeom>
                  </pic:spPr>
                </pic:pic>
              </a:graphicData>
            </a:graphic>
          </wp:inline>
        </w:drawing>
      </w:r>
    </w:p>
    <w:p w14:paraId="633D0420" w14:textId="6F70AE06"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C02ECD">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9">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60">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0826B187"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C02ECD">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61">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3FDE5484"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C02ECD">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2" type="#_x0000_t75" style="width:426pt;height:48pt" o:ole="">
            <v:imagedata r:id="rId62" o:title=""/>
          </v:shape>
          <o:OLEObject Type="Embed" ProgID="Visio.Drawing.15" ShapeID="_x0000_i1032" DrawAspect="Content" ObjectID="_1636379032" r:id="rId63"/>
        </w:object>
      </w:r>
    </w:p>
    <w:p w14:paraId="465B2EF5" w14:textId="5376C879"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C02ECD">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7321440F"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C02ECD">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452C26FA"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C02ECD">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3" type="#_x0000_t75" style="width:456pt;height:48pt" o:ole="">
            <v:imagedata r:id="rId67" o:title=""/>
          </v:shape>
          <o:OLEObject Type="Embed" ProgID="Visio.Drawing.15" ShapeID="_x0000_i1033" DrawAspect="Content" ObjectID="_1636379033" r:id="rId68"/>
        </w:object>
      </w:r>
    </w:p>
    <w:p w14:paraId="71C71F05" w14:textId="589050CA"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C02ECD">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9">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5E1F67A8"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C02ECD">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D967AB"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D967AB"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D967AB"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70">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29F195CE"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71">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22F06800"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C02ECD">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2">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2B373436"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C02ECD">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w:t>
      </w:r>
      <w:proofErr w:type="spellStart"/>
      <w:r w:rsidR="0015720A">
        <w:t>quahsi</w:t>
      </w:r>
      <w:proofErr w:type="spellEnd"/>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proofErr w:type="spellStart"/>
      <w:r w:rsidR="007331F0">
        <w:t>quashi</w:t>
      </w:r>
      <w:proofErr w:type="spellEnd"/>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4" type="#_x0000_t75" style="width:456pt;height:48pt" o:ole="">
            <v:imagedata r:id="rId73" o:title=""/>
          </v:shape>
          <o:OLEObject Type="Embed" ProgID="Visio.Drawing.15" ShapeID="_x0000_i1034" DrawAspect="Content" ObjectID="_1636379034" r:id="rId74"/>
        </w:object>
      </w:r>
    </w:p>
    <w:p w14:paraId="78A4E458" w14:textId="64BCFA92" w:rsidR="00795886" w:rsidRDefault="00795886" w:rsidP="006511A3">
      <w:pPr>
        <w:pStyle w:val="Bijschrift"/>
      </w:pPr>
      <w:r>
        <w:t xml:space="preserve">Figure </w:t>
      </w:r>
      <w:r>
        <w:fldChar w:fldCharType="begin"/>
      </w:r>
      <w:r>
        <w:instrText xml:space="preserve"> SEQ Figure \* ARABIC </w:instrText>
      </w:r>
      <w:r>
        <w:fldChar w:fldCharType="separate"/>
      </w:r>
      <w:r w:rsidR="00C02ECD">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5">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307684D8"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C02ECD">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7CA99867"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C02ECD">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3" w:name="_Toc23964815"/>
      <w:r>
        <w:lastRenderedPageBreak/>
        <w:t>ADC</w:t>
      </w:r>
      <w:bookmarkEnd w:id="23"/>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4272C1C4"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w:t>
      </w:r>
      <w:r w:rsidR="00F30338">
        <w:rPr>
          <w:rFonts w:cstheme="minorHAnsi"/>
        </w:rPr>
        <w:t>€</w:t>
      </w:r>
      <w:r>
        <w:t>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8C6361C"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rsidRPr="000237F5">
        <w:rPr>
          <w:b/>
        </w:rPr>
        <w:t>REQ</w:t>
      </w:r>
      <w:r w:rsidR="000237F5">
        <w:rPr>
          <w:b/>
        </w:rPr>
        <w:t>B-07</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8">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5E3D3228" w:rsidR="00233EB0" w:rsidRDefault="00233EB0" w:rsidP="00855B7E">
      <w:pPr>
        <w:pStyle w:val="Bijschrift"/>
        <w:ind w:left="0"/>
      </w:pPr>
      <w:r>
        <w:t xml:space="preserve">Figure </w:t>
      </w:r>
      <w:r>
        <w:fldChar w:fldCharType="begin"/>
      </w:r>
      <w:r>
        <w:instrText xml:space="preserve"> SEQ Figure \* ARABIC </w:instrText>
      </w:r>
      <w:r>
        <w:fldChar w:fldCharType="separate"/>
      </w:r>
      <w:r w:rsidR="00C02ECD">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4" w:name="_Toc23964816"/>
      <w:r w:rsidRPr="00CB526A">
        <w:lastRenderedPageBreak/>
        <w:t>Processor</w:t>
      </w:r>
      <w:r w:rsidR="009D1E36">
        <w:t xml:space="preserve"> (MCU)</w:t>
      </w:r>
      <w:bookmarkEnd w:id="24"/>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 xml:space="preserve">Up </w:t>
            </w:r>
            <w:proofErr w:type="spellStart"/>
            <w:r>
              <w:t>tp</w:t>
            </w:r>
            <w:proofErr w:type="spellEnd"/>
            <w:r>
              <w:t xml:space="preserve">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proofErr w:type="spellStart"/>
            <w:r>
              <w:rPr>
                <w:lang w:val="nl-NL" w:eastAsia="en-US"/>
              </w:rPr>
              <w:t>Atmel</w:t>
            </w:r>
            <w:proofErr w:type="spellEnd"/>
            <w:r>
              <w:rPr>
                <w:lang w:val="nl-NL" w:eastAsia="en-US"/>
              </w:rPr>
              <w:t xml:space="preserve">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proofErr w:type="spellStart"/>
            <w:r>
              <w:rPr>
                <w:lang w:val="nl-NL" w:eastAsia="en-US"/>
              </w:rPr>
              <w:t>Atmel</w:t>
            </w:r>
            <w:proofErr w:type="spellEnd"/>
            <w:r>
              <w:rPr>
                <w:lang w:val="nl-NL" w:eastAsia="en-US"/>
              </w:rPr>
              <w:t xml:space="preserve">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proofErr w:type="spellStart"/>
            <w:r w:rsidRPr="00933106">
              <w:rPr>
                <w:lang w:val="en-GB"/>
              </w:rPr>
              <w:t>Atholic</w:t>
            </w:r>
            <w:proofErr w:type="spellEnd"/>
            <w:r w:rsidRPr="00933106">
              <w:rPr>
                <w:lang w:val="en-GB"/>
              </w:rPr>
              <w:t xml:space="preserve"> studio or </w:t>
            </w:r>
            <w:proofErr w:type="spellStart"/>
            <w:r w:rsidRPr="00933106">
              <w:rPr>
                <w:lang w:val="en-GB"/>
              </w:rPr>
              <w:t>CubeMx</w:t>
            </w:r>
            <w:proofErr w:type="spellEnd"/>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3AF38716"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5" w:name="_Toc23964817"/>
      <w:r w:rsidRPr="00CB526A">
        <w:lastRenderedPageBreak/>
        <w:t>Data transportation</w:t>
      </w:r>
      <w:bookmarkEnd w:id="25"/>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6" w:name="_Toc23964818"/>
      <w:r>
        <w:lastRenderedPageBreak/>
        <w:t>Isolation</w:t>
      </w:r>
      <w:bookmarkEnd w:id="26"/>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218CCF75" w:rsidR="00C20F7B" w:rsidRDefault="00B30A7F" w:rsidP="00A0124F">
      <w:pPr>
        <w:keepNext/>
        <w:ind w:left="0"/>
        <w:jc w:val="center"/>
      </w:pPr>
      <w:r>
        <w:object w:dxaOrig="15613" w:dyaOrig="6685" w14:anchorId="458D7743">
          <v:shape id="_x0000_i1035" type="#_x0000_t75" style="width:404.4pt;height:170.4pt" o:ole="">
            <v:imagedata r:id="rId80" o:title=""/>
          </v:shape>
          <o:OLEObject Type="Embed" ProgID="Visio.Drawing.15" ShapeID="_x0000_i1035" DrawAspect="Content" ObjectID="_1636379035" r:id="rId81"/>
        </w:object>
      </w:r>
    </w:p>
    <w:p w14:paraId="5086458A" w14:textId="7CAAB4F5"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C02ECD">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7" w:name="_Toc23964819"/>
      <w:r>
        <w:t>Digital isolation</w:t>
      </w:r>
      <w:bookmarkEnd w:id="27"/>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7605EBF">
            <wp:extent cx="1752600" cy="753848"/>
            <wp:effectExtent l="0" t="0" r="0" b="825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2" cstate="print">
                      <a:extLst>
                        <a:ext uri="{28A0092B-C50C-407E-A947-70E740481C1C}">
                          <a14:useLocalDpi xmlns:a14="http://schemas.microsoft.com/office/drawing/2010/main" val="0"/>
                        </a:ext>
                      </a:extLst>
                    </a:blip>
                    <a:srcRect b="22441"/>
                    <a:stretch/>
                  </pic:blipFill>
                  <pic:spPr bwMode="auto">
                    <a:xfrm>
                      <a:off x="0" y="0"/>
                      <a:ext cx="1783709" cy="767229"/>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389798B2"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C02ECD">
        <w:rPr>
          <w:noProof/>
        </w:rPr>
        <w:t>47</w:t>
      </w:r>
      <w:r>
        <w:fldChar w:fldCharType="end"/>
      </w:r>
      <w:r>
        <w:t xml:space="preserve"> Modulation scheme [</w:t>
      </w:r>
      <w:r w:rsidR="007D607E">
        <w:t>33</w:t>
      </w:r>
      <w:r>
        <w:t>].</w:t>
      </w:r>
    </w:p>
    <w:p w14:paraId="6A2F17EB" w14:textId="2C162936" w:rsidR="00D90F37" w:rsidRDefault="009E1756" w:rsidP="00211EB5">
      <w:pPr>
        <w:ind w:left="0"/>
      </w:pPr>
      <w:r>
        <w:t>T</w:t>
      </w:r>
      <w:r w:rsidR="008029F7">
        <w: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90294A">
        <w:t>Not all line need to pass though the isolation barrier, only the following controls lines, SPI (MISO, MOSI, SCLK),</w:t>
      </w:r>
      <w:r w:rsidR="004133EB">
        <w:t xml:space="preserve"> CS,</w:t>
      </w:r>
      <w:r w:rsidR="0090294A">
        <w:t xml:space="preserve"> RESEST, POWER DOWN, START</w:t>
      </w:r>
      <w:r w:rsidR="004133EB">
        <w:t xml:space="preserve"> and DRDY</w:t>
      </w:r>
      <w:r w:rsidR="000E5BFE">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8" w:name="_Toc23964820"/>
      <w:r>
        <w:t>Analog isolation</w:t>
      </w:r>
      <w:bookmarkEnd w:id="28"/>
    </w:p>
    <w:p w14:paraId="75064FAE" w14:textId="2DBC4D73" w:rsidR="00200A1B"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4D8B2D71" w14:textId="77777777" w:rsidR="000E5BFE" w:rsidRDefault="000E5BFE">
      <w:pPr>
        <w:ind w:left="0"/>
        <w:rPr>
          <w:rFonts w:eastAsiaTheme="majorEastAsia" w:cstheme="majorBidi"/>
          <w:b/>
          <w:color w:val="4472C4" w:themeColor="accent1"/>
          <w:sz w:val="24"/>
          <w:szCs w:val="26"/>
        </w:rPr>
      </w:pPr>
      <w:bookmarkStart w:id="29" w:name="_Toc23964821"/>
      <w:r>
        <w:br w:type="page"/>
      </w:r>
    </w:p>
    <w:p w14:paraId="03833BCF" w14:textId="2BF4130A" w:rsidR="00DD6A24" w:rsidRPr="00DD6A24" w:rsidRDefault="00E83ABD" w:rsidP="001D07C3">
      <w:pPr>
        <w:pStyle w:val="Kop2"/>
      </w:pPr>
      <w:r w:rsidRPr="00CB526A">
        <w:lastRenderedPageBreak/>
        <w:t>Power supply</w:t>
      </w:r>
      <w:bookmarkEnd w:id="29"/>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6" type="#_x0000_t75" style="width:456pt;height:366pt" o:ole="">
            <v:imagedata r:id="rId83" o:title=""/>
          </v:shape>
          <o:OLEObject Type="Embed" ProgID="Visio.Drawing.15" ShapeID="_x0000_i1036" DrawAspect="Content" ObjectID="_1636379036" r:id="rId84"/>
        </w:object>
      </w:r>
    </w:p>
    <w:p w14:paraId="10538629" w14:textId="0BFEDEFB" w:rsidR="00E83ABD" w:rsidRDefault="00E83ABD" w:rsidP="00E83ABD">
      <w:pPr>
        <w:pStyle w:val="Bijschrift"/>
      </w:pPr>
      <w:r>
        <w:t xml:space="preserve">Figure </w:t>
      </w:r>
      <w:r>
        <w:fldChar w:fldCharType="begin"/>
      </w:r>
      <w:r>
        <w:instrText xml:space="preserve"> SEQ Figure \* ARABIC </w:instrText>
      </w:r>
      <w:r>
        <w:fldChar w:fldCharType="separate"/>
      </w:r>
      <w:r w:rsidR="00C02ECD">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0" w:name="_Toc23964822"/>
      <w:r>
        <w:lastRenderedPageBreak/>
        <w:t>Design summary</w:t>
      </w:r>
      <w:bookmarkEnd w:id="30"/>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22E7F578" w:rsidR="0080064B" w:rsidRDefault="000031DD" w:rsidP="00414651">
      <w:pPr>
        <w:ind w:left="0"/>
        <w:jc w:val="center"/>
      </w:pPr>
      <w:r w:rsidRPr="000031DD">
        <w:rPr>
          <w:noProof/>
        </w:rPr>
        <w:drawing>
          <wp:inline distT="0" distB="0" distL="0" distR="0" wp14:anchorId="53C98F1B" wp14:editId="0A5CDF7F">
            <wp:extent cx="6963322" cy="3392624"/>
            <wp:effectExtent l="0" t="5397" r="4127" b="4128"/>
            <wp:docPr id="184" name="Afbeelding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rot="5400000">
                      <a:off x="0" y="0"/>
                      <a:ext cx="6970271" cy="3396009"/>
                    </a:xfrm>
                    <a:prstGeom prst="rect">
                      <a:avLst/>
                    </a:prstGeom>
                    <a:noFill/>
                    <a:ln>
                      <a:noFill/>
                    </a:ln>
                  </pic:spPr>
                </pic:pic>
              </a:graphicData>
            </a:graphic>
          </wp:inline>
        </w:drawing>
      </w:r>
    </w:p>
    <w:p w14:paraId="2A1BCA3C" w14:textId="4C786ED6"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C02ECD">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1" w:name="_Toc23964823"/>
      <w:r>
        <w:lastRenderedPageBreak/>
        <w:t>Implementation phase</w:t>
      </w:r>
      <w:bookmarkEnd w:id="31"/>
    </w:p>
    <w:p w14:paraId="33866C6A" w14:textId="3DB5C19C" w:rsidR="00F55437" w:rsidRPr="00F55437" w:rsidRDefault="00F55437" w:rsidP="00F55437">
      <w:pPr>
        <w:pStyle w:val="Kop2"/>
      </w:pPr>
      <w:bookmarkStart w:id="32" w:name="_Toc23964824"/>
      <w:r>
        <w:t>Hardware</w:t>
      </w:r>
      <w:r w:rsidR="0031547E">
        <w:t xml:space="preserve"> design</w:t>
      </w:r>
      <w:bookmarkEnd w:id="32"/>
    </w:p>
    <w:p w14:paraId="67FB785D" w14:textId="6C36267A"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34561D">
        <w:t xml:space="preserve">, </w:t>
      </w:r>
      <w:r w:rsidR="008F290E">
        <w:t>DUE pin-10 CS,</w:t>
      </w:r>
      <w:r w:rsidR="0034561D">
        <w:t xml:space="preserve"> pin-3 START,</w:t>
      </w:r>
      <w:r w:rsidR="008F290E">
        <w:t xml:space="preserve"> pin-4 DRDY, pin-5 RESET, pin </w:t>
      </w:r>
      <w:r w:rsidR="0034561D">
        <w:t>74</w:t>
      </w:r>
      <w:r w:rsidR="008F290E">
        <w:t>,</w:t>
      </w:r>
      <w:r w:rsidR="0034561D">
        <w:t>75</w:t>
      </w:r>
      <w:r w:rsidR="008F290E">
        <w:t>,</w:t>
      </w:r>
      <w:r w:rsidR="0034561D">
        <w:t>76</w:t>
      </w:r>
      <w:r w:rsidR="008F290E">
        <w:t xml:space="preserve">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6"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240EA981" w:rsidR="00C57C86" w:rsidRDefault="00C57C86" w:rsidP="00C57C86">
      <w:pPr>
        <w:pStyle w:val="Bijschrift"/>
      </w:pPr>
      <w:r>
        <w:t xml:space="preserve">Figure </w:t>
      </w:r>
      <w:r>
        <w:fldChar w:fldCharType="begin"/>
      </w:r>
      <w:r>
        <w:instrText xml:space="preserve"> SEQ Figure \* ARABIC </w:instrText>
      </w:r>
      <w:r>
        <w:fldChar w:fldCharType="separate"/>
      </w:r>
      <w:r w:rsidR="00C02ECD">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3" w:name="_Toc23964825"/>
      <w:r>
        <w:lastRenderedPageBreak/>
        <w:t>Unit test</w:t>
      </w:r>
      <w:bookmarkEnd w:id="33"/>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4" w:name="_Toc23964826"/>
      <w:r>
        <w:t>Test procedure</w:t>
      </w:r>
      <w:bookmarkEnd w:id="34"/>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7"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49E5959A"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C02ECD">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 xml:space="preserve">The </w:t>
      </w:r>
      <w:proofErr w:type="spellStart"/>
      <w:r>
        <w:t>Digilent</w:t>
      </w:r>
      <w:proofErr w:type="spellEnd"/>
      <w:r>
        <w:t xml:space="preserve">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5" w:name="_Toc23964827"/>
      <w:r>
        <w:t>Test results</w:t>
      </w:r>
      <w:bookmarkEnd w:id="35"/>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0ECF2C5A"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C02ECD">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2FC0CB14"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C02ECD">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5953CC17"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C02ECD">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499742C5"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C02ECD">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0F7F109C" w:rsidR="00401E07" w:rsidRDefault="00401E07" w:rsidP="00401E07">
      <w:pPr>
        <w:pStyle w:val="Bijschrift"/>
      </w:pPr>
      <w:r>
        <w:t xml:space="preserve">Figure </w:t>
      </w:r>
      <w:r>
        <w:fldChar w:fldCharType="begin"/>
      </w:r>
      <w:r>
        <w:instrText xml:space="preserve"> SEQ Figure \* ARABIC </w:instrText>
      </w:r>
      <w:r>
        <w:fldChar w:fldCharType="separate"/>
      </w:r>
      <w:r w:rsidR="00C02ECD">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6" w:name="_Toc23964828"/>
      <w:r>
        <w:t>Software</w:t>
      </w:r>
      <w:bookmarkEnd w:id="36"/>
    </w:p>
    <w:p w14:paraId="6F2A3EF2" w14:textId="617350B7" w:rsidR="00A16E51" w:rsidRDefault="003D08BE" w:rsidP="00A16E51">
      <w:pPr>
        <w:pStyle w:val="Kop3"/>
      </w:pPr>
      <w:bookmarkStart w:id="37" w:name="_Toc23964829"/>
      <w:r>
        <w:t>Measure EMG</w:t>
      </w:r>
      <w:bookmarkEnd w:id="37"/>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8">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0EE96601"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C02ECD">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D967AB"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61023204"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t>
      </w:r>
      <w:r w:rsidR="00B47F92">
        <w:rPr>
          <w:lang w:eastAsia="en-US"/>
        </w:rPr>
        <w:t xml:space="preserve">is </w:t>
      </w:r>
      <w:r w:rsidR="00244B32">
        <w:rPr>
          <w:lang w:eastAsia="en-US"/>
        </w:rPr>
        <w:t xml:space="preserve">430kHz, </w:t>
      </w:r>
      <w:r w:rsidR="00FF40EF">
        <w:rPr>
          <w:lang w:eastAsia="en-US"/>
        </w:rPr>
        <w:t xml:space="preserve">but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sidR="002E49A8">
        <w:rPr>
          <w:lang w:eastAsia="en-US"/>
        </w:rPr>
        <w:t xml:space="preserve">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w:t>
      </w:r>
      <w:r w:rsidR="00FF40EF">
        <w:rPr>
          <w:lang w:eastAsia="en-US"/>
        </w:rPr>
        <w:t>enough time to</w:t>
      </w:r>
      <w:r w:rsidR="009408FB">
        <w:rPr>
          <w:lang w:eastAsia="en-US"/>
        </w:rPr>
        <w:t xml:space="preserve"> </w:t>
      </w:r>
      <w:r w:rsidR="00443A84">
        <w:rPr>
          <w:lang w:eastAsia="en-US"/>
        </w:rPr>
        <w:t>capture</w:t>
      </w:r>
      <w:r w:rsidR="00FF40EF">
        <w:rPr>
          <w:lang w:eastAsia="en-US"/>
        </w:rPr>
        <w:t xml:space="preserve"> </w:t>
      </w:r>
      <w:r w:rsidR="00CA4BDB">
        <w:rPr>
          <w:lang w:eastAsia="en-US"/>
        </w:rPr>
        <w:t xml:space="preserve">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DDEDC2" id="Ovaal 61" o:spid="_x0000_s1026" style="position:absolute;margin-left:64.15pt;margin-top:24.5pt;width:220.2pt;height:69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68029" cy="1533236"/>
                    </a:xfrm>
                    <a:prstGeom prst="rect">
                      <a:avLst/>
                    </a:prstGeom>
                  </pic:spPr>
                </pic:pic>
              </a:graphicData>
            </a:graphic>
          </wp:inline>
        </w:drawing>
      </w:r>
    </w:p>
    <w:p w14:paraId="76A1A723" w14:textId="6F672B98"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C02ECD">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8" w:name="_Toc23964830"/>
      <w:r>
        <w:t>Register setting of the ADS1298.</w:t>
      </w:r>
      <w:bookmarkEnd w:id="38"/>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proofErr w:type="spellStart"/>
      <w:r w:rsidR="00687067">
        <w:t>C</w:t>
      </w:r>
      <w:r>
        <w:t>enter</w:t>
      </w:r>
      <w:proofErr w:type="spellEnd"/>
      <w:r>
        <w:t xml:space="preserve"> </w:t>
      </w:r>
      <w:r w:rsidR="00687067">
        <w:t>T</w:t>
      </w:r>
      <w:r>
        <w:t xml:space="preserve">erminal (WCT) and Pace detection. Both WCT and Pace detection are ECG specific related functions, and will </w:t>
      </w:r>
      <w:r>
        <w:lastRenderedPageBreak/>
        <w:t xml:space="preserve">not be further explained as they are not of use in the project. However, </w:t>
      </w:r>
      <w:r w:rsidR="000807A1">
        <w:t xml:space="preserve">the </w:t>
      </w:r>
      <w:r>
        <w:t>right leg drive can also be implemented in EMG application to improve common-mode signal rejection</w:t>
      </w:r>
      <w:r w:rsidR="000807A1">
        <w:t>.</w:t>
      </w:r>
      <w:r w:rsidR="004640B4">
        <w:t xml:space="preserve"> </w:t>
      </w:r>
      <w:r w:rsidR="006E37F9">
        <w:t>By default</w:t>
      </w:r>
      <w:r w:rsidR="000807A1">
        <w:t>,</w:t>
      </w:r>
      <w:r w:rsidR="006E37F9">
        <w:t xml:space="preserve"> the right leg drive, Wilson </w:t>
      </w:r>
      <w:proofErr w:type="spellStart"/>
      <w:r w:rsidR="00687067">
        <w:t>C</w:t>
      </w:r>
      <w:r w:rsidR="006E37F9">
        <w:t>enter</w:t>
      </w:r>
      <w:proofErr w:type="spellEnd"/>
      <w:r w:rsidR="006E37F9">
        <w:t xml:space="preserve">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w:t>
      </w:r>
      <w:proofErr w:type="spellStart"/>
      <w:r w:rsidR="008D1DFC">
        <w:t>mpling</w:t>
      </w:r>
      <w:proofErr w:type="spellEnd"/>
      <w:r w:rsidR="008D1DFC">
        <w:t xml:space="preserve">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proofErr w:type="spellStart"/>
      <w:r>
        <w:t>CH</w:t>
      </w:r>
      <w:r w:rsidR="00840DA7">
        <w:t>n</w:t>
      </w:r>
      <w:r>
        <w:t>S</w:t>
      </w:r>
      <w:r w:rsidR="006810F2">
        <w:t>E</w:t>
      </w:r>
      <w:r>
        <w:t>T</w:t>
      </w:r>
      <w:proofErr w:type="spellEnd"/>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39" w:name="_Toc23964831"/>
      <w:r>
        <w:lastRenderedPageBreak/>
        <w:t>Operating the ADS1298</w:t>
      </w:r>
      <w:bookmarkEnd w:id="39"/>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7" type="#_x0000_t75" style="width:174pt;height:456pt" o:ole="">
            <v:imagedata r:id="rId100" o:title=""/>
          </v:shape>
          <o:OLEObject Type="Embed" ProgID="Visio.Drawing.15" ShapeID="_x0000_i1037" DrawAspect="Content" ObjectID="_1636379037" r:id="rId101"/>
        </w:object>
      </w:r>
    </w:p>
    <w:p w14:paraId="7E215323" w14:textId="473ACE55"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C02ECD">
        <w:rPr>
          <w:noProof/>
        </w:rPr>
        <w:t>59</w:t>
      </w:r>
      <w:r>
        <w:fldChar w:fldCharType="end"/>
      </w:r>
      <w:r>
        <w:t xml:space="preserve"> Flow diagram ADS1298</w:t>
      </w:r>
    </w:p>
    <w:p w14:paraId="32849C01" w14:textId="2AF9CDF8" w:rsidR="00B0205C" w:rsidRDefault="00D3189C" w:rsidP="00D3189C">
      <w:pPr>
        <w:pStyle w:val="Kop3"/>
      </w:pPr>
      <w:bookmarkStart w:id="40" w:name="_Toc23964832"/>
      <w:r>
        <w:t>Micro-controller</w:t>
      </w:r>
      <w:bookmarkEnd w:id="40"/>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8" type="#_x0000_t75" style="width:174pt;height:5in" o:ole="">
            <v:imagedata r:id="rId102" o:title=""/>
          </v:shape>
          <o:OLEObject Type="Embed" ProgID="Visio.Drawing.15" ShapeID="_x0000_i1038" DrawAspect="Content" ObjectID="_1636379038" r:id="rId103"/>
        </w:object>
      </w:r>
    </w:p>
    <w:p w14:paraId="6361A59A" w14:textId="22BD895A"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C02ECD">
        <w:rPr>
          <w:noProof/>
        </w:rPr>
        <w:t>60</w:t>
      </w:r>
      <w:r>
        <w:fldChar w:fldCharType="end"/>
      </w:r>
      <w:r>
        <w:t xml:space="preserve"> Flow chart micro-controller programming</w:t>
      </w:r>
    </w:p>
    <w:p w14:paraId="526571EE" w14:textId="44883578"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38782412" w14:textId="740C9A75" w:rsidR="0030350D" w:rsidRDefault="0030350D" w:rsidP="0030350D">
      <w:pPr>
        <w:rPr>
          <w:lang w:eastAsia="en-US"/>
        </w:rPr>
      </w:pPr>
    </w:p>
    <w:p w14:paraId="4BCA68BF" w14:textId="710BB377" w:rsidR="0030350D" w:rsidRDefault="0030350D" w:rsidP="0030350D">
      <w:pPr>
        <w:ind w:left="0"/>
      </w:pPr>
      <w:r>
        <w:t>Every time a falling edge interrupt occurs on the DRDY pin of the ADS1298, the MCU collects the data (27 bytes) and sends them to the PC.  After all the bytes have been collected via the SPI, the three data bytes of the header and of each channel are combined into one large byte. Thus the data will be received in the foll</w:t>
      </w:r>
      <w:r w:rsidR="00D76478">
        <w:t>ow</w:t>
      </w:r>
      <w:r>
        <w:t>ing format, “header</w:t>
      </w:r>
      <w:r w:rsidR="00D76478">
        <w:t xml:space="preserve"> (byte0|byte1|byte2), </w:t>
      </w:r>
      <w:r>
        <w:t xml:space="preserve"> channel </w:t>
      </w:r>
      <w:r w:rsidR="00D76478">
        <w:t xml:space="preserve">1 (byte3|byte4|byte5), </w:t>
      </w:r>
      <w:r w:rsidR="00532CF4">
        <w:t>etc.</w:t>
      </w:r>
      <w:r w:rsidR="00D76478">
        <w:t xml:space="preserve"> </w:t>
      </w:r>
      <w:r>
        <w:t>”</w:t>
      </w:r>
      <w:r w:rsidR="00D76478">
        <w:t>, see figure 61.</w:t>
      </w:r>
    </w:p>
    <w:p w14:paraId="228E6521" w14:textId="617F5566" w:rsidR="0030350D" w:rsidRDefault="0030350D" w:rsidP="0030350D">
      <w:pPr>
        <w:pStyle w:val="Aanwijzing"/>
        <w:rPr>
          <w:lang w:val="en-GB"/>
        </w:rPr>
      </w:pPr>
    </w:p>
    <w:p w14:paraId="560C7B53" w14:textId="77777777" w:rsidR="0030350D" w:rsidRDefault="0030350D" w:rsidP="0030350D">
      <w:pPr>
        <w:keepNext/>
        <w:jc w:val="center"/>
      </w:pPr>
      <w:r>
        <w:rPr>
          <w:noProof/>
          <w:lang w:eastAsia="en-US"/>
        </w:rPr>
        <w:drawing>
          <wp:inline distT="0" distB="0" distL="0" distR="0" wp14:anchorId="57AE8F25" wp14:editId="4EEFF052">
            <wp:extent cx="2387600" cy="1429855"/>
            <wp:effectExtent l="0" t="0" r="0" b="0"/>
            <wp:docPr id="180" name="Afbeelding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serial monitor.PNG"/>
                    <pic:cNvPicPr/>
                  </pic:nvPicPr>
                  <pic:blipFill rotWithShape="1">
                    <a:blip r:embed="rId104">
                      <a:extLst>
                        <a:ext uri="{28A0092B-C50C-407E-A947-70E740481C1C}">
                          <a14:useLocalDpi xmlns:a14="http://schemas.microsoft.com/office/drawing/2010/main" val="0"/>
                        </a:ext>
                      </a:extLst>
                    </a:blip>
                    <a:srcRect r="1751" b="27764"/>
                    <a:stretch/>
                  </pic:blipFill>
                  <pic:spPr bwMode="auto">
                    <a:xfrm>
                      <a:off x="0" y="0"/>
                      <a:ext cx="2396547" cy="1435213"/>
                    </a:xfrm>
                    <a:prstGeom prst="rect">
                      <a:avLst/>
                    </a:prstGeom>
                    <a:ln>
                      <a:noFill/>
                    </a:ln>
                    <a:extLst>
                      <a:ext uri="{53640926-AAD7-44D8-BBD7-CCE9431645EC}">
                        <a14:shadowObscured xmlns:a14="http://schemas.microsoft.com/office/drawing/2010/main"/>
                      </a:ext>
                    </a:extLst>
                  </pic:spPr>
                </pic:pic>
              </a:graphicData>
            </a:graphic>
          </wp:inline>
        </w:drawing>
      </w:r>
    </w:p>
    <w:p w14:paraId="6CFC0CE2" w14:textId="06F46F45" w:rsidR="0030350D" w:rsidRPr="0030350D" w:rsidRDefault="0030350D" w:rsidP="0030350D">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61</w:t>
      </w:r>
      <w:r>
        <w:fldChar w:fldCharType="end"/>
      </w:r>
      <w:r>
        <w:t xml:space="preserve"> Serial monitor data</w:t>
      </w:r>
    </w:p>
    <w:p w14:paraId="074781DB" w14:textId="3A276B24" w:rsidR="00BF4097" w:rsidRPr="00BF4097" w:rsidRDefault="00D76478" w:rsidP="00D76478">
      <w:pPr>
        <w:ind w:left="0"/>
        <w:rPr>
          <w:lang w:eastAsia="en-US"/>
        </w:rPr>
      </w:pPr>
      <w:r>
        <w:rPr>
          <w:lang w:eastAsia="en-US"/>
        </w:rPr>
        <w:t xml:space="preserve">In the current </w:t>
      </w:r>
      <w:r w:rsidR="00830D1C">
        <w:rPr>
          <w:lang w:eastAsia="en-US"/>
        </w:rPr>
        <w:t>applicant interface</w:t>
      </w:r>
      <w:r>
        <w:rPr>
          <w:lang w:eastAsia="en-US"/>
        </w:rPr>
        <w:t xml:space="preserve"> program the first byte (header data) is </w:t>
      </w:r>
      <w:r w:rsidR="00186423">
        <w:rPr>
          <w:lang w:eastAsia="en-US"/>
        </w:rPr>
        <w:t>ignored</w:t>
      </w:r>
      <w:r>
        <w:rPr>
          <w:lang w:eastAsia="en-US"/>
        </w:rPr>
        <w:t>, but in the future this could be used to identify</w:t>
      </w:r>
      <w:r w:rsidR="00186423">
        <w:rPr>
          <w:lang w:eastAsia="en-US"/>
        </w:rPr>
        <w:t xml:space="preserve"> loose channels.</w:t>
      </w:r>
    </w:p>
    <w:p w14:paraId="068D6DF7" w14:textId="77777777" w:rsidR="00FF40EF" w:rsidRDefault="00FF40EF">
      <w:pPr>
        <w:ind w:left="0"/>
        <w:rPr>
          <w:lang w:eastAsia="en-US"/>
        </w:rPr>
      </w:pPr>
      <w:r>
        <w:rPr>
          <w:lang w:eastAsia="en-US"/>
        </w:rPr>
        <w:br w:type="page"/>
      </w:r>
    </w:p>
    <w:p w14:paraId="37621BE2" w14:textId="3FDFCCCC" w:rsidR="006B0DA5" w:rsidRDefault="00FE10F9" w:rsidP="00F647AE">
      <w:pPr>
        <w:ind w:left="0"/>
        <w:rPr>
          <w:lang w:eastAsia="en-US"/>
        </w:rPr>
      </w:pPr>
      <w:r>
        <w:rPr>
          <w:lang w:eastAsia="en-US"/>
        </w:rPr>
        <w:lastRenderedPageBreak/>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the facility number (ADS1294,1296 or 1298) and the number of active channels (4,6 or 8)</w:t>
      </w:r>
      <w:r>
        <w:rPr>
          <w:lang w:eastAsia="en-US"/>
        </w:rPr>
        <w:t>.</w:t>
      </w:r>
      <w:r w:rsidR="00FD1921">
        <w:rPr>
          <w:lang w:eastAsia="en-US"/>
        </w:rPr>
        <w:t xml:space="preserve"> This is done by first sending the SADATAC opcode, to stop </w:t>
      </w:r>
      <w:r w:rsidR="00784AEE">
        <w:rPr>
          <w:lang w:eastAsia="en-US"/>
        </w:rPr>
        <w:t xml:space="preserve">new measurements, followed by the STOP opcode to be no new conversion is started and lastly </w:t>
      </w:r>
      <w:r w:rsidR="00822663">
        <w:rPr>
          <w:lang w:eastAsia="en-US"/>
        </w:rPr>
        <w:t>register 0 is read.</w:t>
      </w:r>
      <w:r w:rsidR="00AC4ED5">
        <w:rPr>
          <w:lang w:eastAsia="en-US"/>
        </w:rPr>
        <w:t xml:space="preserve"> </w:t>
      </w:r>
      <w:r w:rsidR="0088116C">
        <w:rPr>
          <w:lang w:eastAsia="en-US"/>
        </w:rPr>
        <w:t xml:space="preserve">Using the READ_ID function (see attachment </w:t>
      </w:r>
      <w:r w:rsidR="00CE07C5">
        <w:rPr>
          <w:lang w:eastAsia="en-US"/>
        </w:rPr>
        <w:t>J</w:t>
      </w:r>
      <w:r w:rsidR="0088116C">
        <w:rPr>
          <w:lang w:eastAsia="en-US"/>
        </w:rPr>
        <w:t xml:space="preserve">) 92h is read from this register and corresponds to ADS129X family with 8 channels. </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5"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6A08BE06" w:rsidR="00AF3CF7" w:rsidRDefault="00AF3CF7" w:rsidP="00C274FF">
      <w:pPr>
        <w:pStyle w:val="Bijschrift"/>
        <w:jc w:val="both"/>
      </w:pPr>
      <w:r>
        <w:t xml:space="preserve">Figure </w:t>
      </w:r>
      <w:r>
        <w:fldChar w:fldCharType="begin"/>
      </w:r>
      <w:r>
        <w:instrText xml:space="preserve"> SEQ Figure \* ARABIC </w:instrText>
      </w:r>
      <w:r>
        <w:fldChar w:fldCharType="separate"/>
      </w:r>
      <w:r w:rsidR="00C02ECD">
        <w:rPr>
          <w:noProof/>
        </w:rPr>
        <w:t>62</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6"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42D82603" w:rsidR="00AF3CF7" w:rsidRDefault="00AF3CF7" w:rsidP="00AF3CF7">
      <w:pPr>
        <w:pStyle w:val="Bijschrift"/>
        <w:jc w:val="both"/>
      </w:pPr>
      <w:r>
        <w:t xml:space="preserve">Figure </w:t>
      </w:r>
      <w:r>
        <w:fldChar w:fldCharType="begin"/>
      </w:r>
      <w:r>
        <w:instrText xml:space="preserve"> SEQ Figure \* ARABIC </w:instrText>
      </w:r>
      <w:r>
        <w:fldChar w:fldCharType="separate"/>
      </w:r>
      <w:r w:rsidR="00C02ECD">
        <w:rPr>
          <w:noProof/>
        </w:rPr>
        <w:t>63</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7"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1C17CA08"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C02ECD">
        <w:rPr>
          <w:noProof/>
        </w:rPr>
        <w:t>64</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1" w:name="_Toc23964833"/>
      <w:r>
        <w:lastRenderedPageBreak/>
        <w:t xml:space="preserve">Test </w:t>
      </w:r>
      <w:r w:rsidR="00A132F7">
        <w:t>interface</w:t>
      </w:r>
      <w:bookmarkEnd w:id="41"/>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9" type="#_x0000_t75" style="width:282pt;height:408pt" o:ole="">
            <v:imagedata r:id="rId108" o:title=""/>
          </v:shape>
          <o:OLEObject Type="Embed" ProgID="Visio.Drawing.15" ShapeID="_x0000_i1039" DrawAspect="Content" ObjectID="_1636379039" r:id="rId109"/>
        </w:object>
      </w:r>
    </w:p>
    <w:p w14:paraId="0C6B7376" w14:textId="198E6FD7"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C02ECD">
        <w:rPr>
          <w:noProof/>
        </w:rPr>
        <w:t>65</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48E81FBD" w14:textId="296AC941" w:rsidR="00DB4E94"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r w:rsidR="00DB4E94">
        <w:t>In the application</w:t>
      </w:r>
      <w:r w:rsidR="003E0DC9">
        <w:t>,</w:t>
      </w:r>
      <w:r w:rsidR="00DB4E94">
        <w:t xml:space="preserve"> the user can select to display all the channel</w:t>
      </w:r>
      <w:r w:rsidR="00D44FE8">
        <w:t xml:space="preserve">s </w:t>
      </w:r>
      <w:r w:rsidR="00DB4E94">
        <w:t>o</w:t>
      </w:r>
      <w:r w:rsidR="00D44FE8">
        <w:t>r</w:t>
      </w:r>
      <w:r w:rsidR="00DB4E94">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1426C9C5" w:rsidR="002632C4" w:rsidRDefault="002D117D" w:rsidP="002E50BB">
      <w:pPr>
        <w:ind w:left="0"/>
      </w:pPr>
      <w:r>
        <w:rPr>
          <w:noProof/>
        </w:rPr>
        <mc:AlternateContent>
          <mc:Choice Requires="wps">
            <w:drawing>
              <wp:anchor distT="0" distB="0" distL="114300" distR="114300" simplePos="0" relativeHeight="251822592" behindDoc="0" locked="0" layoutInCell="1" allowOverlap="1" wp14:anchorId="78D4D09A" wp14:editId="581C180F">
                <wp:simplePos x="0" y="0"/>
                <wp:positionH relativeFrom="margin">
                  <wp:posOffset>-149518</wp:posOffset>
                </wp:positionH>
                <wp:positionV relativeFrom="paragraph">
                  <wp:posOffset>160460</wp:posOffset>
                </wp:positionV>
                <wp:extent cx="3282315" cy="2309202"/>
                <wp:effectExtent l="0" t="0" r="13335" b="15240"/>
                <wp:wrapNone/>
                <wp:docPr id="178" name="Ovaal 178"/>
                <wp:cNvGraphicFramePr/>
                <a:graphic xmlns:a="http://schemas.openxmlformats.org/drawingml/2006/main">
                  <a:graphicData uri="http://schemas.microsoft.com/office/word/2010/wordprocessingShape">
                    <wps:wsp>
                      <wps:cNvSpPr/>
                      <wps:spPr>
                        <a:xfrm>
                          <a:off x="0" y="0"/>
                          <a:ext cx="3282315" cy="230920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49117B" id="Ovaal 178" o:spid="_x0000_s1026" style="position:absolute;margin-left:-11.75pt;margin-top:12.65pt;width:258.45pt;height:181.85pt;z-index:25182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" filled="f" strokecolor="#00b0f0" strokeweight="1pt">
                <v:stroke joinstyle="miter"/>
                <w10:wrap anchorx="margin"/>
              </v:oval>
            </w:pict>
          </mc:Fallback>
        </mc:AlternateContent>
      </w:r>
    </w:p>
    <w:p w14:paraId="1139FC32" w14:textId="004CBB37" w:rsidR="005363EC" w:rsidRDefault="002D117D" w:rsidP="005363EC">
      <w:pPr>
        <w:keepNext/>
        <w:ind w:left="0"/>
        <w:jc w:val="center"/>
      </w:pPr>
      <w:r>
        <w:rPr>
          <w:noProof/>
        </w:rPr>
        <mc:AlternateContent>
          <mc:Choice Requires="wps">
            <w:drawing>
              <wp:anchor distT="0" distB="0" distL="114300" distR="114300" simplePos="0" relativeHeight="251824640" behindDoc="0" locked="0" layoutInCell="1" allowOverlap="1" wp14:anchorId="1AB6CCD4" wp14:editId="7A404550">
                <wp:simplePos x="0" y="0"/>
                <wp:positionH relativeFrom="margin">
                  <wp:posOffset>618294</wp:posOffset>
                </wp:positionH>
                <wp:positionV relativeFrom="paragraph">
                  <wp:posOffset>1910031</wp:posOffset>
                </wp:positionV>
                <wp:extent cx="419100" cy="373380"/>
                <wp:effectExtent l="0" t="0" r="0" b="7620"/>
                <wp:wrapNone/>
                <wp:docPr id="179" name="Tekstvak 17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6CCD4" id="Tekstvak 179" o:spid="_x0000_s1030" type="#_x0000_t202" style="position:absolute;left:0;text-align:left;margin-left:48.7pt;margin-top:150.4pt;width:33pt;height:29.4pt;z-index:25182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" filled="f" stroked="f" strokeweight=".5pt">
                <v:textbo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5424" behindDoc="0" locked="0" layoutInCell="1" allowOverlap="1" wp14:anchorId="2CE8E13C" wp14:editId="121EC1CA">
                <wp:simplePos x="0" y="0"/>
                <wp:positionH relativeFrom="margin">
                  <wp:posOffset>2889365</wp:posOffset>
                </wp:positionH>
                <wp:positionV relativeFrom="paragraph">
                  <wp:posOffset>2661746</wp:posOffset>
                </wp:positionV>
                <wp:extent cx="419100" cy="373380"/>
                <wp:effectExtent l="0" t="0" r="0" b="7620"/>
                <wp:wrapNone/>
                <wp:docPr id="176" name="Tekstvak 176"/>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8E13C" id="Tekstvak 176" o:spid="_x0000_s1031" type="#_x0000_t202" style="position:absolute;left:0;text-align:left;margin-left:227.5pt;margin-top:209.6pt;width:33pt;height:29.4pt;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" filled="f" stroked="f" strokeweight=".5pt">
                <v:textbo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3376" behindDoc="0" locked="0" layoutInCell="1" allowOverlap="1" wp14:anchorId="13C65115" wp14:editId="6B8B5197">
                <wp:simplePos x="0" y="0"/>
                <wp:positionH relativeFrom="margin">
                  <wp:posOffset>3665163</wp:posOffset>
                </wp:positionH>
                <wp:positionV relativeFrom="paragraph">
                  <wp:posOffset>506961</wp:posOffset>
                </wp:positionV>
                <wp:extent cx="419100" cy="373380"/>
                <wp:effectExtent l="0" t="0" r="0" b="7620"/>
                <wp:wrapNone/>
                <wp:docPr id="175" name="Tekstvak 175"/>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65115" id="Tekstvak 175" o:spid="_x0000_s1032" type="#_x0000_t202" style="position:absolute;left:0;text-align:left;margin-left:288.6pt;margin-top:39.9pt;width:33pt;height:29.4pt;z-index:25181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" filled="f" stroked="f" strokeweight=".5pt">
                <v:textbo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v:textbox>
                <w10:wrap anchorx="margin"/>
              </v:shape>
            </w:pict>
          </mc:Fallback>
        </mc:AlternateContent>
      </w:r>
      <w:r w:rsidR="00EA14D8">
        <w:rPr>
          <w:noProof/>
        </w:rPr>
        <mc:AlternateContent>
          <mc:Choice Requires="wps">
            <w:drawing>
              <wp:anchor distT="0" distB="0" distL="114300" distR="114300" simplePos="0" relativeHeight="251812352" behindDoc="0" locked="0" layoutInCell="1" allowOverlap="1" wp14:anchorId="0FEFE0E5" wp14:editId="413A73E8">
                <wp:simplePos x="0" y="0"/>
                <wp:positionH relativeFrom="margin">
                  <wp:posOffset>3013421</wp:posOffset>
                </wp:positionH>
                <wp:positionV relativeFrom="paragraph">
                  <wp:posOffset>2418888</wp:posOffset>
                </wp:positionV>
                <wp:extent cx="1184564" cy="352829"/>
                <wp:effectExtent l="0" t="0" r="15875" b="28575"/>
                <wp:wrapNone/>
                <wp:docPr id="173" name="Ovaal 173"/>
                <wp:cNvGraphicFramePr/>
                <a:graphic xmlns:a="http://schemas.openxmlformats.org/drawingml/2006/main">
                  <a:graphicData uri="http://schemas.microsoft.com/office/word/2010/wordprocessingShape">
                    <wps:wsp>
                      <wps:cNvSpPr/>
                      <wps:spPr>
                        <a:xfrm>
                          <a:off x="0" y="0"/>
                          <a:ext cx="1184564" cy="3528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C48628" id="Ovaal 173" o:spid="_x0000_s1026" style="position:absolute;margin-left:237.3pt;margin-top:190.45pt;width:93.25pt;height:27.8pt;z-index:25181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810304" behindDoc="0" locked="0" layoutInCell="1" allowOverlap="1" wp14:anchorId="7BC0A86E" wp14:editId="46452109">
                <wp:simplePos x="0" y="0"/>
                <wp:positionH relativeFrom="margin">
                  <wp:align>right</wp:align>
                </wp:positionH>
                <wp:positionV relativeFrom="paragraph">
                  <wp:posOffset>362008</wp:posOffset>
                </wp:positionV>
                <wp:extent cx="2729346" cy="2126672"/>
                <wp:effectExtent l="0" t="0" r="13970" b="26035"/>
                <wp:wrapNone/>
                <wp:docPr id="150" name="Ovaal 150"/>
                <wp:cNvGraphicFramePr/>
                <a:graphic xmlns:a="http://schemas.openxmlformats.org/drawingml/2006/main">
                  <a:graphicData uri="http://schemas.microsoft.com/office/word/2010/wordprocessingShape">
                    <wps:wsp>
                      <wps:cNvSpPr/>
                      <wps:spPr>
                        <a:xfrm>
                          <a:off x="0" y="0"/>
                          <a:ext cx="2729346" cy="212667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AFA94E" id="Ovaal 150" o:spid="_x0000_s1026" style="position:absolute;margin-left:163.7pt;margin-top:28.5pt;width:214.9pt;height:167.45pt;z-index:25181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789824" behindDoc="0" locked="0" layoutInCell="1" allowOverlap="1" wp14:anchorId="6E955036" wp14:editId="248BEEE4">
                <wp:simplePos x="0" y="0"/>
                <wp:positionH relativeFrom="margin">
                  <wp:posOffset>64712</wp:posOffset>
                </wp:positionH>
                <wp:positionV relativeFrom="paragraph">
                  <wp:posOffset>561860</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33" type="#_x0000_t202" style="position:absolute;left:0;text-align:left;margin-left:5.1pt;margin-top:44.25pt;width:33pt;height:29.4pt;z-index:25178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" filled="f" stroked="f" strokeweight=".5pt">
                <v:textbo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v:textbox>
                <w10:wrap anchorx="margin"/>
              </v:shape>
            </w:pict>
          </mc:Fallback>
        </mc:AlternateContent>
      </w:r>
      <w:r w:rsidR="0052258F">
        <w:rPr>
          <w:noProof/>
        </w:rPr>
        <mc:AlternateContent>
          <mc:Choice Requires="wps">
            <w:drawing>
              <wp:anchor distT="0" distB="0" distL="114300" distR="114300" simplePos="0" relativeHeight="251808256" behindDoc="0" locked="0" layoutInCell="1" allowOverlap="1" wp14:anchorId="2C8EA089" wp14:editId="6291A71C">
                <wp:simplePos x="0" y="0"/>
                <wp:positionH relativeFrom="margin">
                  <wp:posOffset>1482898</wp:posOffset>
                </wp:positionH>
                <wp:positionV relativeFrom="paragraph">
                  <wp:posOffset>576349</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EA089" id="Tekstvak 138" o:spid="_x0000_s1034" type="#_x0000_t202" style="position:absolute;left:0;text-align:left;margin-left:116.75pt;margin-top:45.4pt;width:33pt;height:29.4pt;z-index:25180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" filled="f" stroked="f" strokeweight=".5pt">
                <v:textbo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803136" behindDoc="0" locked="0" layoutInCell="1" allowOverlap="1" wp14:anchorId="30CE2FE2" wp14:editId="23297AE5">
                <wp:simplePos x="0" y="0"/>
                <wp:positionH relativeFrom="margin">
                  <wp:align>left</wp:align>
                </wp:positionH>
                <wp:positionV relativeFrom="paragraph">
                  <wp:posOffset>811530</wp:posOffset>
                </wp:positionV>
                <wp:extent cx="3013364" cy="367146"/>
                <wp:effectExtent l="0" t="0" r="15875" b="13970"/>
                <wp:wrapNone/>
                <wp:docPr id="136" name="Ovaal 136"/>
                <wp:cNvGraphicFramePr/>
                <a:graphic xmlns:a="http://schemas.openxmlformats.org/drawingml/2006/main">
                  <a:graphicData uri="http://schemas.microsoft.com/office/word/2010/wordprocessingShape">
                    <wps:wsp>
                      <wps:cNvSpPr/>
                      <wps:spPr>
                        <a:xfrm>
                          <a:off x="0" y="0"/>
                          <a:ext cx="3013364" cy="367146"/>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C6FE05" id="Ovaal 136" o:spid="_x0000_s1026" style="position:absolute;margin-left:0;margin-top:63.9pt;width:237.25pt;height:28.9pt;z-index:251803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554304" behindDoc="0" locked="0" layoutInCell="1" allowOverlap="1" wp14:anchorId="36832316" wp14:editId="6758F495">
                <wp:simplePos x="0" y="0"/>
                <wp:positionH relativeFrom="column">
                  <wp:posOffset>1337483</wp:posOffset>
                </wp:positionH>
                <wp:positionV relativeFrom="paragraph">
                  <wp:posOffset>1227570</wp:posOffset>
                </wp:positionV>
                <wp:extent cx="1503218" cy="518969"/>
                <wp:effectExtent l="0" t="0" r="20955" b="14605"/>
                <wp:wrapNone/>
                <wp:docPr id="130" name="Ovaal 130"/>
                <wp:cNvGraphicFramePr/>
                <a:graphic xmlns:a="http://schemas.openxmlformats.org/drawingml/2006/main">
                  <a:graphicData uri="http://schemas.microsoft.com/office/word/2010/wordprocessingShape">
                    <wps:wsp>
                      <wps:cNvSpPr/>
                      <wps:spPr>
                        <a:xfrm>
                          <a:off x="0" y="0"/>
                          <a:ext cx="1503218" cy="51896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5E57E0" id="Ovaal 130" o:spid="_x0000_s1026" style="position:absolute;margin-left:105.3pt;margin-top:96.65pt;width:118.35pt;height:40.8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" filled="f" strokecolor="#00b0f0" strokeweight="1pt">
                <v:stroke joinstyle="miter"/>
              </v:oval>
            </w:pict>
          </mc:Fallback>
        </mc:AlternateContent>
      </w:r>
      <w:r w:rsidR="00715E7E">
        <w:rPr>
          <w:noProof/>
        </w:rPr>
        <mc:AlternateContent>
          <mc:Choice Requires="wps">
            <w:drawing>
              <wp:anchor distT="0" distB="0" distL="114300" distR="114300" simplePos="0" relativeHeight="251703808" behindDoc="0" locked="0" layoutInCell="1" allowOverlap="1" wp14:anchorId="1590010C" wp14:editId="7E41F96C">
                <wp:simplePos x="0" y="0"/>
                <wp:positionH relativeFrom="margin">
                  <wp:posOffset>1287780</wp:posOffset>
                </wp:positionH>
                <wp:positionV relativeFrom="paragraph">
                  <wp:posOffset>1581554</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5" type="#_x0000_t202" style="position:absolute;left:0;text-align:left;margin-left:101.4pt;margin-top:124.55pt;width:33pt;height:29.4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" filled="f" stroked="f" strokeweight=".5pt">
                <v:textbo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727360" behindDoc="0" locked="0" layoutInCell="1" allowOverlap="1" wp14:anchorId="003C2CA1" wp14:editId="463250F2">
                <wp:simplePos x="0" y="0"/>
                <wp:positionH relativeFrom="margin">
                  <wp:posOffset>80010</wp:posOffset>
                </wp:positionH>
                <wp:positionV relativeFrom="paragraph">
                  <wp:posOffset>1087177</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6" type="#_x0000_t202" style="position:absolute;left:0;text-align:left;margin-left:6.3pt;margin-top:85.6pt;width:33pt;height:29.4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" filled="f" stroked="f" strokeweight=".5pt">
                <v:textbo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23584" behindDoc="0" locked="0" layoutInCell="1" allowOverlap="1" wp14:anchorId="31CF510F" wp14:editId="71E29884">
                <wp:simplePos x="0" y="0"/>
                <wp:positionH relativeFrom="column">
                  <wp:posOffset>118918</wp:posOffset>
                </wp:positionH>
                <wp:positionV relativeFrom="paragraph">
                  <wp:posOffset>1269307</wp:posOffset>
                </wp:positionV>
                <wp:extent cx="1163782" cy="429491"/>
                <wp:effectExtent l="0" t="0" r="17780" b="27940"/>
                <wp:wrapNone/>
                <wp:docPr id="43" name="Ovaal 43"/>
                <wp:cNvGraphicFramePr/>
                <a:graphic xmlns:a="http://schemas.openxmlformats.org/drawingml/2006/main">
                  <a:graphicData uri="http://schemas.microsoft.com/office/word/2010/wordprocessingShape">
                    <wps:wsp>
                      <wps:cNvSpPr/>
                      <wps:spPr>
                        <a:xfrm>
                          <a:off x="0" y="0"/>
                          <a:ext cx="1163782" cy="429491"/>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5413CC" id="Ovaal 43" o:spid="_x0000_s1026" style="position:absolute;margin-left:9.35pt;margin-top:99.95pt;width:91.65pt;height:33.8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79232" behindDoc="0" locked="0" layoutInCell="1" allowOverlap="1" wp14:anchorId="2583ECD6" wp14:editId="3605CBD2">
                <wp:simplePos x="0" y="0"/>
                <wp:positionH relativeFrom="margin">
                  <wp:posOffset>1958975</wp:posOffset>
                </wp:positionH>
                <wp:positionV relativeFrom="paragraph">
                  <wp:posOffset>532881</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7" type="#_x0000_t202" style="position:absolute;left:0;text-align:left;margin-left:154.25pt;margin-top:41.95pt;width:33pt;height:29.4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" filled="f" stroked="f" strokeweight=".5pt">
                <v:textbo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80928" behindDoc="0" locked="0" layoutInCell="1" allowOverlap="1" wp14:anchorId="31784B22" wp14:editId="2F3CC27B">
                <wp:simplePos x="0" y="0"/>
                <wp:positionH relativeFrom="column">
                  <wp:posOffset>2009544</wp:posOffset>
                </wp:positionH>
                <wp:positionV relativeFrom="paragraph">
                  <wp:posOffset>126134</wp:posOffset>
                </wp:positionV>
                <wp:extent cx="942110" cy="540328"/>
                <wp:effectExtent l="0" t="0" r="10795" b="12700"/>
                <wp:wrapNone/>
                <wp:docPr id="134" name="Ovaal 134"/>
                <wp:cNvGraphicFramePr/>
                <a:graphic xmlns:a="http://schemas.openxmlformats.org/drawingml/2006/main">
                  <a:graphicData uri="http://schemas.microsoft.com/office/word/2010/wordprocessingShape">
                    <wps:wsp>
                      <wps:cNvSpPr/>
                      <wps:spPr>
                        <a:xfrm>
                          <a:off x="0" y="0"/>
                          <a:ext cx="942110" cy="54032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F76B04" id="Ovaal 134" o:spid="_x0000_s1026" style="position:absolute;margin-left:158.25pt;margin-top:9.95pt;width:74.2pt;height:42.5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10624" behindDoc="0" locked="0" layoutInCell="1" allowOverlap="1" wp14:anchorId="5FC3BABE" wp14:editId="775DA879">
                <wp:simplePos x="0" y="0"/>
                <wp:positionH relativeFrom="margin">
                  <wp:posOffset>886980</wp:posOffset>
                </wp:positionH>
                <wp:positionV relativeFrom="paragraph">
                  <wp:posOffset>209550</wp:posOffset>
                </wp:positionV>
                <wp:extent cx="678468" cy="429029"/>
                <wp:effectExtent l="0" t="0" r="26670" b="28575"/>
                <wp:wrapNone/>
                <wp:docPr id="135" name="Ovaal 135"/>
                <wp:cNvGraphicFramePr/>
                <a:graphic xmlns:a="http://schemas.openxmlformats.org/drawingml/2006/main">
                  <a:graphicData uri="http://schemas.microsoft.com/office/word/2010/wordprocessingShape">
                    <wps:wsp>
                      <wps:cNvSpPr/>
                      <wps:spPr>
                        <a:xfrm>
                          <a:off x="0" y="0"/>
                          <a:ext cx="678468" cy="4290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31AD75" id="Ovaal 135" o:spid="_x0000_s1026" style="position:absolute;margin-left:69.85pt;margin-top:16.5pt;width:53.4pt;height:33.8pt;z-index:25161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641344" behindDoc="0" locked="0" layoutInCell="1" allowOverlap="1" wp14:anchorId="420B26B7" wp14:editId="646461F4">
                <wp:simplePos x="0" y="0"/>
                <wp:positionH relativeFrom="margin">
                  <wp:posOffset>769504</wp:posOffset>
                </wp:positionH>
                <wp:positionV relativeFrom="paragraph">
                  <wp:posOffset>527800</wp:posOffset>
                </wp:positionV>
                <wp:extent cx="419100" cy="297873"/>
                <wp:effectExtent l="0" t="0" r="0" b="6985"/>
                <wp:wrapNone/>
                <wp:docPr id="137" name="Tekstvak 137"/>
                <wp:cNvGraphicFramePr/>
                <a:graphic xmlns:a="http://schemas.openxmlformats.org/drawingml/2006/main">
                  <a:graphicData uri="http://schemas.microsoft.com/office/word/2010/wordprocessingShape">
                    <wps:wsp>
                      <wps:cNvSpPr txBox="1"/>
                      <wps:spPr>
                        <a:xfrm>
                          <a:off x="0" y="0"/>
                          <a:ext cx="419100" cy="297873"/>
                        </a:xfrm>
                        <a:prstGeom prst="rect">
                          <a:avLst/>
                        </a:prstGeom>
                        <a:noFill/>
                        <a:ln w="6350">
                          <a:noFill/>
                        </a:ln>
                      </wps:spPr>
                      <wps:txbx>
                        <w:txbxContent>
                          <w:p w14:paraId="7E2A5A53" w14:textId="76D4D0E2" w:rsidR="00CB5AA9" w:rsidRPr="006B5AEF" w:rsidRDefault="00CB5AA9">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8" type="#_x0000_t202" style="position:absolute;left:0;text-align:left;margin-left:60.6pt;margin-top:41.55pt;width:33pt;height:23.4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" filled="f" stroked="f" strokeweight=".5pt">
                <v:textbox>
                  <w:txbxContent>
                    <w:p w14:paraId="7E2A5A53" w14:textId="76D4D0E2" w:rsidR="00CB5AA9" w:rsidRPr="006B5AEF" w:rsidRDefault="00CB5AA9">
                      <w:pPr>
                        <w:ind w:left="0"/>
                        <w:rPr>
                          <w:color w:val="0070C0"/>
                        </w:rPr>
                      </w:pPr>
                      <w:r w:rsidRPr="006B5AEF">
                        <w:rPr>
                          <w:color w:val="0070C0"/>
                        </w:rPr>
                        <w:t>1.</w:t>
                      </w:r>
                    </w:p>
                  </w:txbxContent>
                </v:textbox>
                <w10:wrap anchorx="margin"/>
              </v:shape>
            </w:pict>
          </mc:Fallback>
        </mc:AlternateContent>
      </w:r>
      <w:r w:rsidR="00715E7E">
        <w:rPr>
          <w:noProof/>
        </w:rPr>
        <mc:AlternateContent>
          <mc:Choice Requires="wps">
            <w:drawing>
              <wp:anchor distT="0" distB="0" distL="114300" distR="114300" simplePos="0" relativeHeight="251753984" behindDoc="0" locked="0" layoutInCell="1" allowOverlap="1" wp14:anchorId="2E0FA5F3" wp14:editId="778BC333">
                <wp:simplePos x="0" y="0"/>
                <wp:positionH relativeFrom="margin">
                  <wp:posOffset>97271</wp:posOffset>
                </wp:positionH>
                <wp:positionV relativeFrom="paragraph">
                  <wp:posOffset>202507</wp:posOffset>
                </wp:positionV>
                <wp:extent cx="741218" cy="436418"/>
                <wp:effectExtent l="0" t="0" r="20955" b="20955"/>
                <wp:wrapNone/>
                <wp:docPr id="143" name="Ovaal 143"/>
                <wp:cNvGraphicFramePr/>
                <a:graphic xmlns:a="http://schemas.openxmlformats.org/drawingml/2006/main">
                  <a:graphicData uri="http://schemas.microsoft.com/office/word/2010/wordprocessingShape">
                    <wps:wsp>
                      <wps:cNvSpPr/>
                      <wps:spPr>
                        <a:xfrm>
                          <a:off x="0" y="0"/>
                          <a:ext cx="741218" cy="43641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4F1DB6" id="Ovaal 143" o:spid="_x0000_s1026" style="position:absolute;margin-left:7.65pt;margin-top:15.95pt;width:58.35pt;height:34.3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" filled="f" strokecolor="#00b0f0" strokeweight="1pt">
                <v:stroke joinstyle="miter"/>
                <w10:wrap anchorx="margin"/>
              </v:oval>
            </w:pict>
          </mc:Fallback>
        </mc:AlternateContent>
      </w:r>
      <w:r w:rsidR="00397264" w:rsidRPr="005363EC">
        <w:rPr>
          <w:b/>
          <w:noProof/>
        </w:rPr>
        <w:drawing>
          <wp:inline distT="0" distB="0" distL="0" distR="0" wp14:anchorId="36271EB3" wp14:editId="4B3AC144">
            <wp:extent cx="6070600" cy="2977662"/>
            <wp:effectExtent l="0" t="0" r="6350" b="0"/>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rotWithShape="1">
                    <a:blip r:embed="rId110" cstate="print">
                      <a:extLst>
                        <a:ext uri="{28A0092B-C50C-407E-A947-70E740481C1C}">
                          <a14:useLocalDpi xmlns:a14="http://schemas.microsoft.com/office/drawing/2010/main" val="0"/>
                        </a:ext>
                      </a:extLst>
                    </a:blip>
                    <a:srcRect b="8144"/>
                    <a:stretch/>
                  </pic:blipFill>
                  <pic:spPr bwMode="auto">
                    <a:xfrm>
                      <a:off x="0" y="0"/>
                      <a:ext cx="6097298" cy="2990758"/>
                    </a:xfrm>
                    <a:prstGeom prst="rect">
                      <a:avLst/>
                    </a:prstGeom>
                    <a:ln>
                      <a:noFill/>
                    </a:ln>
                    <a:extLst>
                      <a:ext uri="{53640926-AAD7-44D8-BBD7-CCE9431645EC}">
                        <a14:shadowObscured xmlns:a14="http://schemas.microsoft.com/office/drawing/2010/main"/>
                      </a:ext>
                    </a:extLst>
                  </pic:spPr>
                </pic:pic>
              </a:graphicData>
            </a:graphic>
          </wp:inline>
        </w:drawing>
      </w:r>
    </w:p>
    <w:p w14:paraId="6B95BBD7" w14:textId="00DB719A"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C02ECD">
        <w:rPr>
          <w:noProof/>
        </w:rPr>
        <w:t>66</w:t>
      </w:r>
      <w:r>
        <w:fldChar w:fldCharType="end"/>
      </w:r>
      <w:r w:rsidR="00F919BA">
        <w:t xml:space="preserve"> Visualization application</w:t>
      </w:r>
      <w:r w:rsidR="007E0C73">
        <w:t xml:space="preserve">, 1) </w:t>
      </w:r>
      <w:r w:rsidR="00034523">
        <w:t xml:space="preserve"> Button to start new measuring session</w:t>
      </w:r>
      <w:r w:rsidR="001C7D10">
        <w:t xml:space="preserve">, </w:t>
      </w:r>
      <w:r w:rsidR="0052258F">
        <w:t>2</w:t>
      </w:r>
      <w:r w:rsidR="001C7D10">
        <w:t xml:space="preserve">) button to </w:t>
      </w:r>
      <w:r w:rsidR="00575D95">
        <w:t>calculate</w:t>
      </w:r>
      <w:r w:rsidR="001C7D10">
        <w:t xml:space="preserve"> and print the RMS and Peak-to-peak voltage of the channels, </w:t>
      </w:r>
      <w:r w:rsidR="0052258F">
        <w:t>3</w:t>
      </w:r>
      <w:r w:rsidR="001C7D10">
        <w:t>)</w:t>
      </w:r>
      <w:r w:rsidR="00BA3026">
        <w:t xml:space="preserve"> Check boxes to turn channel ON or OFF, </w:t>
      </w:r>
      <w:r w:rsidR="0052258F">
        <w:t>4</w:t>
      </w:r>
      <w:r w:rsidR="00BA3026">
        <w:t xml:space="preserve">) Button to close the application, </w:t>
      </w:r>
      <w:r w:rsidR="0052258F">
        <w:t>5</w:t>
      </w:r>
      <w:r w:rsidR="00BA3026">
        <w:t>) Save data to .csv files</w:t>
      </w:r>
      <w:r w:rsidR="00575D95">
        <w:t xml:space="preserve"> and </w:t>
      </w:r>
      <w:r w:rsidR="00EA14D8">
        <w:t>6</w:t>
      </w:r>
      <w:r w:rsidR="00575D95">
        <w:t>) Number of samples to be collected</w:t>
      </w:r>
      <w:r w:rsidR="001D4329">
        <w:t>,</w:t>
      </w:r>
      <w:r w:rsidR="00A212B9">
        <w:t xml:space="preserve"> 7) pop-up graph to display the measured </w:t>
      </w:r>
      <w:r w:rsidR="002D117D">
        <w:t>,</w:t>
      </w:r>
      <w:r w:rsidR="00A212B9">
        <w:t xml:space="preserve"> 8)</w:t>
      </w:r>
      <w:r w:rsidR="00CB5AA9">
        <w:t xml:space="preserve"> controls to zoom in/out on the data</w:t>
      </w:r>
      <w:r w:rsidR="005C73B9">
        <w:t>, save the data to figure</w:t>
      </w:r>
      <w:r w:rsidR="002D117D">
        <w:t xml:space="preserve"> and </w:t>
      </w:r>
      <w:r w:rsidR="005952E2">
        <w:t>9) the control window</w:t>
      </w:r>
      <w:r w:rsidR="001D4329">
        <w:t xml:space="preserve"> </w:t>
      </w:r>
      <w:r w:rsidR="00575D95">
        <w:t>.</w:t>
      </w:r>
    </w:p>
    <w:p w14:paraId="332C644B" w14:textId="57E319E6"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w:t>
      </w:r>
      <w:r w:rsidR="00383495">
        <w:rPr>
          <w:lang w:val="en-GB"/>
        </w:rPr>
        <w:t>a sine wave of 10Hz with an amplitude of 5mV was applied to EMG channel 1</w:t>
      </w:r>
      <w:r w:rsidR="00B73F25">
        <w:rPr>
          <w:lang w:val="en-GB"/>
        </w:rPr>
        <w:t xml:space="preserve"> through the AFE</w:t>
      </w:r>
      <w:r w:rsidR="008510FC">
        <w:rPr>
          <w:lang w:val="en-GB"/>
        </w:rPr>
        <w:t xml:space="preserve"> design 2.3</w:t>
      </w:r>
      <w:r w:rsidR="00383495">
        <w:rPr>
          <w:lang w:val="en-GB"/>
        </w:rPr>
        <w:t xml:space="preserve">, </w:t>
      </w:r>
      <w:r>
        <w:rPr>
          <w:lang w:val="en-GB"/>
        </w:rPr>
        <w:t xml:space="preserve">a </w:t>
      </w:r>
      <w:r w:rsidR="00EA5C00">
        <w:rPr>
          <w:lang w:val="en-GB"/>
        </w:rPr>
        <w:t xml:space="preserve">dc </w:t>
      </w:r>
      <w:r>
        <w:rPr>
          <w:lang w:val="en-GB"/>
        </w:rPr>
        <w:t xml:space="preserve">voltage of </w:t>
      </w:r>
      <w:r w:rsidR="00B73F25">
        <w:rPr>
          <w:lang w:val="en-GB"/>
        </w:rPr>
        <w:t>+</w:t>
      </w:r>
      <w:r w:rsidR="009E5334">
        <w:rPr>
          <w:lang w:val="en-GB"/>
        </w:rPr>
        <w:t>0.5</w:t>
      </w:r>
      <w:r>
        <w:rPr>
          <w:lang w:val="en-GB"/>
        </w:rPr>
        <w:t xml:space="preserve">V was </w:t>
      </w:r>
      <w:r w:rsidR="00383495">
        <w:rPr>
          <w:lang w:val="en-GB"/>
        </w:rPr>
        <w:t>applied</w:t>
      </w:r>
      <w:r>
        <w:rPr>
          <w:lang w:val="en-GB"/>
        </w:rPr>
        <w:t xml:space="preserve"> to channel </w:t>
      </w:r>
      <w:r w:rsidR="00383495">
        <w:rPr>
          <w:lang w:val="en-GB"/>
        </w:rPr>
        <w:t>2</w:t>
      </w:r>
      <w:r w:rsidR="00B73F25">
        <w:rPr>
          <w:lang w:val="en-GB"/>
        </w:rPr>
        <w:t xml:space="preserve">, </w:t>
      </w:r>
      <w:r>
        <w:rPr>
          <w:lang w:val="en-GB"/>
        </w:rPr>
        <w:t xml:space="preserve">to channel </w:t>
      </w:r>
      <w:r w:rsidR="004628DB">
        <w:rPr>
          <w:lang w:val="en-GB"/>
        </w:rPr>
        <w:t xml:space="preserve">3 a 200mV 20Hz sine wave was directly applied to the ADC input on channel 3 and the </w:t>
      </w:r>
      <w:r>
        <w:rPr>
          <w:lang w:val="en-GB"/>
        </w:rPr>
        <w:t>other channels of the ADS1298 where turn</w:t>
      </w:r>
      <w:r w:rsidR="00407A3E">
        <w:rPr>
          <w:lang w:val="en-GB"/>
        </w:rPr>
        <w:t>ed</w:t>
      </w:r>
      <w:r>
        <w:rPr>
          <w:lang w:val="en-GB"/>
        </w:rPr>
        <w:t xml:space="preserve"> off </w:t>
      </w:r>
      <w:r w:rsidR="00B73F25">
        <w:rPr>
          <w:lang w:val="en-GB"/>
        </w:rPr>
        <w:t xml:space="preserve">manually </w:t>
      </w:r>
      <w:r>
        <w:rPr>
          <w:lang w:val="en-GB"/>
        </w:rPr>
        <w:t>(</w:t>
      </w:r>
      <w:r w:rsidR="004628DB">
        <w:rPr>
          <w:lang w:val="en-GB"/>
        </w:rPr>
        <w:t>channel set register</w:t>
      </w:r>
      <w:r w:rsidR="00B73F25">
        <w:rPr>
          <w:lang w:val="en-GB"/>
        </w:rPr>
        <w:t xml:space="preserve">: </w:t>
      </w:r>
      <w:r w:rsidR="001B7F40">
        <w:rPr>
          <w:lang w:val="en-GB"/>
        </w:rPr>
        <w:t xml:space="preserve">10h </w:t>
      </w:r>
      <w:r w:rsidR="00B73F25">
        <w:rPr>
          <w:lang w:val="en-GB"/>
        </w:rPr>
        <w:t>to</w:t>
      </w:r>
      <w:r w:rsidR="001B7F40">
        <w:rPr>
          <w:lang w:val="en-GB"/>
        </w:rPr>
        <w:t xml:space="preserve"> 90h). </w:t>
      </w:r>
      <w:r w:rsidR="00B73F25">
        <w:rPr>
          <w:lang w:val="en-GB"/>
        </w:rPr>
        <w:t xml:space="preserve">In the first test no signals where turned OFF, see figure 66. In the second test both channels 2 and 3 were turned OFF, see figure </w:t>
      </w:r>
      <w:r w:rsidR="00880ADA">
        <w:rPr>
          <w:lang w:val="en-GB"/>
        </w:rPr>
        <w:t>67</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7"/>
        <w:gridCol w:w="5376"/>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43732865">
                  <wp:extent cx="2339301" cy="1641231"/>
                  <wp:effectExtent l="0" t="0" r="4445"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11" cstate="print">
                            <a:extLst>
                              <a:ext uri="{28A0092B-C50C-407E-A947-70E740481C1C}">
                                <a14:useLocalDpi xmlns:a14="http://schemas.microsoft.com/office/drawing/2010/main" val="0"/>
                              </a:ext>
                            </a:extLst>
                          </a:blip>
                          <a:srcRect t="5071" b="2517"/>
                          <a:stretch/>
                        </pic:blipFill>
                        <pic:spPr bwMode="auto">
                          <a:xfrm>
                            <a:off x="0" y="0"/>
                            <a:ext cx="2340000" cy="164172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702736B6"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C02ECD">
              <w:rPr>
                <w:i/>
                <w:noProof/>
                <w:sz w:val="18"/>
              </w:rPr>
              <w:t>67</w:t>
            </w:r>
            <w:r w:rsidRPr="005218BB">
              <w:rPr>
                <w:i/>
                <w:sz w:val="18"/>
              </w:rPr>
              <w:fldChar w:fldCharType="end"/>
            </w:r>
            <w:r w:rsidR="00880ADA">
              <w:rPr>
                <w:i/>
                <w:sz w:val="18"/>
              </w:rPr>
              <w:t xml:space="preserve"> </w:t>
            </w:r>
            <w:r w:rsidRPr="005218BB">
              <w:rPr>
                <w:i/>
                <w:sz w:val="18"/>
              </w:rPr>
              <w:t xml:space="preserve"> </w:t>
            </w:r>
            <w:r w:rsidR="00287AC6" w:rsidRPr="009C3333">
              <w:t>Display all channels</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494B22FF">
                  <wp:extent cx="2341828" cy="1657932"/>
                  <wp:effectExtent l="0" t="0" r="1905"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2341828"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320FBB5F"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C02ECD">
              <w:rPr>
                <w:noProof/>
                <w:color w:val="auto"/>
              </w:rPr>
              <w:t>68</w:t>
            </w:r>
            <w:r w:rsidRPr="009C3333">
              <w:rPr>
                <w:color w:val="auto"/>
              </w:rPr>
              <w:fldChar w:fldCharType="end"/>
            </w:r>
            <w:r w:rsidR="00880ADA">
              <w:rPr>
                <w:color w:val="auto"/>
              </w:rPr>
              <w:t xml:space="preserve"> </w:t>
            </w:r>
            <w:r w:rsidR="00287AC6">
              <w:rPr>
                <w:color w:val="auto"/>
              </w:rPr>
              <w:t>Display all active channels (</w:t>
            </w:r>
            <w:r w:rsidR="00A2141E">
              <w:rPr>
                <w:color w:val="auto"/>
              </w:rPr>
              <w:t>2&amp;3 deactivated)</w:t>
            </w:r>
          </w:p>
        </w:tc>
      </w:tr>
    </w:tbl>
    <w:p w14:paraId="05CD630A" w14:textId="0AB2129E" w:rsidR="00F33C65" w:rsidRDefault="003849D4" w:rsidP="009F3815">
      <w:pPr>
        <w:ind w:left="0"/>
      </w:pPr>
      <w:r>
        <w:t xml:space="preserve">When the </w:t>
      </w:r>
      <w:r w:rsidR="005F335A">
        <w:t xml:space="preserve">Arduino DUE SPI clock </w:t>
      </w:r>
      <w:r w:rsidR="00F14827">
        <w:t>frequency</w:t>
      </w:r>
      <w:r w:rsidR="005F335A">
        <w:t xml:space="preserve"> was set to 2MHz</w:t>
      </w:r>
      <w:r w:rsidR="00012822">
        <w:t>, it was only possible to achieve a sampling frequency of</w:t>
      </w:r>
      <w:r w:rsidR="00F33C65">
        <w:t xml:space="preserve"> maximum</w:t>
      </w:r>
      <w:r w:rsidR="00012822">
        <w:t xml:space="preserve"> </w:t>
      </w:r>
      <w:r w:rsidR="00DD6C88">
        <w:t>1kSps, at the required 2kSps (REQA-04) the data was corrupted by random voltage spikes on the signal</w:t>
      </w:r>
      <w:r w:rsidR="00280A11">
        <w:t>s</w:t>
      </w:r>
      <w:r w:rsidR="000147B9">
        <w:t xml:space="preserve"> (see figure 69). </w:t>
      </w:r>
      <w:r w:rsidR="00F33C65">
        <w:t>An</w:t>
      </w:r>
      <w:r w:rsidR="000A0B21">
        <w:t xml:space="preserve"> FFT </w:t>
      </w:r>
      <w:r w:rsidR="00FB296F">
        <w:t>analys</w:t>
      </w:r>
      <w:r w:rsidR="00F33C65">
        <w:t>ing</w:t>
      </w:r>
      <w:r w:rsidR="00FB296F">
        <w:t xml:space="preserve"> tool</w:t>
      </w:r>
      <w:r w:rsidR="000A0B21">
        <w:t xml:space="preserve"> </w:t>
      </w:r>
      <w:r w:rsidR="00F33C65">
        <w:t>was used to</w:t>
      </w:r>
      <w:r w:rsidR="000A0B21">
        <w:t xml:space="preserve"> identify a possible </w:t>
      </w:r>
      <w:r w:rsidR="00FB296F">
        <w:t>cause of the voltage spikes</w:t>
      </w:r>
      <w:r w:rsidR="000A0B21">
        <w:t xml:space="preserve">, but </w:t>
      </w:r>
      <w:r w:rsidR="00FB296F">
        <w:t xml:space="preserve">no pattern (e.g. 50Hz) was found. </w:t>
      </w:r>
      <w:r w:rsidR="000147B9">
        <w:t xml:space="preserve">Although channels 3-8 where turned OFF, </w:t>
      </w:r>
      <w:r w:rsidR="004C2B71">
        <w:t xml:space="preserve">data </w:t>
      </w:r>
      <w:r w:rsidR="00E72D33">
        <w:t xml:space="preserve">randomly </w:t>
      </w:r>
      <w:r w:rsidR="00E72D33">
        <w:lastRenderedPageBreak/>
        <w:t>appeared on these channels causing the voltage spikes</w:t>
      </w:r>
      <w:r w:rsidR="007C3014">
        <w:t xml:space="preserve"> (SPI lines)</w:t>
      </w:r>
      <w:r w:rsidR="00E72D33">
        <w:t>.</w:t>
      </w:r>
      <w:r w:rsidR="00BC6A09">
        <w:t xml:space="preserve"> </w:t>
      </w:r>
      <w:r w:rsidR="00F33C65">
        <w:t xml:space="preserve">Using a logic analyser </w:t>
      </w:r>
      <w:r w:rsidR="005963AA">
        <w:t>the problem was found by the ADS1298, as the</w:t>
      </w:r>
      <w:r w:rsidR="00B636C2">
        <w:t xml:space="preserve"> exact same values that where transferred on the SPI lines was measured by the MCU.</w:t>
      </w:r>
      <w:r w:rsidR="00EE28F3">
        <w:t xml:space="preserve"> Thus the ADS1298 was sending random values on these channels.</w:t>
      </w:r>
    </w:p>
    <w:p w14:paraId="409CCA29" w14:textId="235C0AB6" w:rsidR="00CC41B1" w:rsidRDefault="00CC41B1" w:rsidP="00514984">
      <w:pPr>
        <w:keepNext/>
        <w:ind w:left="0"/>
      </w:pPr>
    </w:p>
    <w:tbl>
      <w:tblPr>
        <w:tblStyle w:val="Tabelraster"/>
        <w:tblW w:w="9923"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506D34" w14:paraId="5AB293CF" w14:textId="77777777" w:rsidTr="00A03155">
        <w:tc>
          <w:tcPr>
            <w:tcW w:w="9923" w:type="dxa"/>
          </w:tcPr>
          <w:p w14:paraId="0F461CF5" w14:textId="6B86E390" w:rsidR="00432ED9" w:rsidRDefault="00506D34" w:rsidP="00B86EFB">
            <w:pPr>
              <w:ind w:left="0"/>
              <w:jc w:val="center"/>
            </w:pPr>
            <w:r>
              <w:rPr>
                <w:noProof/>
              </w:rPr>
              <w:drawing>
                <wp:inline distT="0" distB="0" distL="0" distR="0" wp14:anchorId="404CDF41" wp14:editId="35E08308">
                  <wp:extent cx="3600002" cy="2700000"/>
                  <wp:effectExtent l="0" t="0" r="635" b="5715"/>
                  <wp:docPr id="133" name="Afbeelding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2k.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600002" cy="2700000"/>
                          </a:xfrm>
                          <a:prstGeom prst="rect">
                            <a:avLst/>
                          </a:prstGeom>
                        </pic:spPr>
                      </pic:pic>
                    </a:graphicData>
                  </a:graphic>
                </wp:inline>
              </w:drawing>
            </w:r>
          </w:p>
          <w:p w14:paraId="6D382661" w14:textId="1EB2F426" w:rsidR="00432ED9" w:rsidRDefault="00432ED9" w:rsidP="00B86EFB">
            <w:pPr>
              <w:ind w:left="0"/>
              <w:jc w:val="center"/>
            </w:pPr>
            <w:r>
              <w:t xml:space="preserve">Figure </w:t>
            </w:r>
            <w:r>
              <w:fldChar w:fldCharType="begin"/>
            </w:r>
            <w:r>
              <w:instrText xml:space="preserve"> SEQ Figure \* ARABIC </w:instrText>
            </w:r>
            <w:r>
              <w:fldChar w:fldCharType="separate"/>
            </w:r>
            <w:r w:rsidR="00C02ECD">
              <w:rPr>
                <w:noProof/>
              </w:rPr>
              <w:t>69</w:t>
            </w:r>
            <w:r>
              <w:fldChar w:fldCharType="end"/>
            </w:r>
            <w:r>
              <w:t xml:space="preserve">.1 2kSps, all channels                                                                           </w:t>
            </w:r>
          </w:p>
          <w:p w14:paraId="11605BCD" w14:textId="7BA49AB6" w:rsidR="00432ED9" w:rsidRDefault="00432ED9" w:rsidP="00B86EFB">
            <w:pPr>
              <w:ind w:left="0"/>
              <w:jc w:val="center"/>
            </w:pPr>
          </w:p>
          <w:p w14:paraId="4422CFBF" w14:textId="5BA66D84" w:rsidR="00506D34" w:rsidRDefault="00B37E45" w:rsidP="00B86EFB">
            <w:pPr>
              <w:ind w:left="0"/>
              <w:jc w:val="center"/>
            </w:pPr>
            <w:r>
              <w:rPr>
                <w:noProof/>
              </w:rPr>
              <mc:AlternateContent>
                <mc:Choice Requires="wps">
                  <w:drawing>
                    <wp:anchor distT="0" distB="0" distL="114300" distR="114300" simplePos="0" relativeHeight="251820544" behindDoc="0" locked="0" layoutInCell="1" allowOverlap="1" wp14:anchorId="2B98EE4B" wp14:editId="042D92D5">
                      <wp:simplePos x="0" y="0"/>
                      <wp:positionH relativeFrom="column">
                        <wp:posOffset>2028190</wp:posOffset>
                      </wp:positionH>
                      <wp:positionV relativeFrom="paragraph">
                        <wp:posOffset>239395</wp:posOffset>
                      </wp:positionV>
                      <wp:extent cx="381000" cy="1250950"/>
                      <wp:effectExtent l="0" t="0" r="19050" b="25400"/>
                      <wp:wrapNone/>
                      <wp:docPr id="174" name="Ovaal 174"/>
                      <wp:cNvGraphicFramePr/>
                      <a:graphic xmlns:a="http://schemas.openxmlformats.org/drawingml/2006/main">
                        <a:graphicData uri="http://schemas.microsoft.com/office/word/2010/wordprocessingShape">
                          <wps:wsp>
                            <wps:cNvSpPr/>
                            <wps:spPr>
                              <a:xfrm>
                                <a:off x="0" y="0"/>
                                <a:ext cx="381000" cy="1250950"/>
                              </a:xfrm>
                              <a:prstGeom prst="ellipse">
                                <a:avLst/>
                              </a:prstGeom>
                              <a:noFill/>
                              <a:ln w="9525">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510DAF" id="Ovaal 174" o:spid="_x0000_s1026" style="position:absolute;margin-left:159.7pt;margin-top:18.85pt;width:30pt;height:98.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" filled="f" strokecolor="red">
                      <v:stroke dashstyle="3 1" joinstyle="miter"/>
                    </v:oval>
                  </w:pict>
                </mc:Fallback>
              </mc:AlternateContent>
            </w:r>
            <w:r w:rsidR="00B86EFB">
              <w:rPr>
                <w:noProof/>
              </w:rPr>
              <w:drawing>
                <wp:inline distT="0" distB="0" distL="0" distR="0" wp14:anchorId="6324C89A" wp14:editId="66D9D007">
                  <wp:extent cx="3600000" cy="2700000"/>
                  <wp:effectExtent l="0" t="0" r="635" b="5715"/>
                  <wp:docPr id="139" name="Afbeelding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h1.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600000" cy="2700000"/>
                          </a:xfrm>
                          <a:prstGeom prst="rect">
                            <a:avLst/>
                          </a:prstGeom>
                        </pic:spPr>
                      </pic:pic>
                    </a:graphicData>
                  </a:graphic>
                </wp:inline>
              </w:drawing>
            </w:r>
          </w:p>
          <w:p w14:paraId="51616D69" w14:textId="61A03531" w:rsidR="00506D34" w:rsidRDefault="00B86EFB" w:rsidP="00432ED9">
            <w:pPr>
              <w:pStyle w:val="Bijschrift"/>
              <w:spacing w:after="168"/>
              <w:ind w:left="714"/>
              <w:jc w:val="center"/>
            </w:pPr>
            <w:r>
              <w:t xml:space="preserve">Figure </w:t>
            </w:r>
            <w:r w:rsidR="00A03155">
              <w:t>69.2 2kSps, only channel 1</w:t>
            </w:r>
          </w:p>
        </w:tc>
      </w:tr>
    </w:tbl>
    <w:p w14:paraId="49575B29" w14:textId="21F18A28" w:rsidR="00432ED9" w:rsidRDefault="00EE28F3">
      <w:pPr>
        <w:ind w:left="0"/>
      </w:pPr>
      <w:r>
        <w:t xml:space="preserve">The MCU </w:t>
      </w:r>
      <w:r w:rsidR="0053328D">
        <w:t xml:space="preserve">was </w:t>
      </w:r>
      <w:r w:rsidR="00272844">
        <w:t>replaced</w:t>
      </w:r>
      <w:r w:rsidR="0053328D">
        <w:t xml:space="preserve"> by the STM32F411, this </w:t>
      </w:r>
      <w:r w:rsidR="002D6B12">
        <w:t xml:space="preserve">resolved the </w:t>
      </w:r>
      <w:r w:rsidR="00F574FD">
        <w:t>problem with the voltage spikes at 2kSps</w:t>
      </w:r>
      <w:r w:rsidR="00272844">
        <w:t>. The code for the STM32F411 was</w:t>
      </w:r>
      <w:r w:rsidR="00F54503">
        <w:t xml:space="preserve"> attached in attachment J. </w:t>
      </w:r>
      <w:r w:rsidR="00816336">
        <w:t xml:space="preserve">However, this introduced </w:t>
      </w:r>
      <w:r w:rsidR="000E755A">
        <w:t>another</w:t>
      </w:r>
      <w:r w:rsidR="00816336">
        <w:t xml:space="preserve"> problem, as python wasn’t able to open </w:t>
      </w:r>
      <w:r w:rsidR="00D741D8">
        <w:t>the VCP</w:t>
      </w:r>
      <w:r w:rsidR="00F574FD">
        <w:t xml:space="preserve"> to </w:t>
      </w:r>
      <w:r w:rsidR="000E755A">
        <w:t>plot the data</w:t>
      </w:r>
      <w:r w:rsidR="00D741D8">
        <w:t xml:space="preserve">. </w:t>
      </w:r>
      <w:r w:rsidR="001E3424">
        <w:t>Strangely</w:t>
      </w:r>
      <w:r w:rsidR="000E755A">
        <w:t xml:space="preserve"> enough</w:t>
      </w:r>
      <w:r w:rsidR="001E3424">
        <w:t xml:space="preserve"> i</w:t>
      </w:r>
      <w:r w:rsidR="00D741D8">
        <w:t xml:space="preserve">t was possible to open the </w:t>
      </w:r>
      <w:r w:rsidR="001E3424">
        <w:t>VCP via Tera term, but not via Python (</w:t>
      </w:r>
      <w:proofErr w:type="spellStart"/>
      <w:r w:rsidR="001E3424">
        <w:t>PySerial</w:t>
      </w:r>
      <w:proofErr w:type="spellEnd"/>
      <w:r w:rsidR="001E3424">
        <w:t xml:space="preserve">). It would be possible to log the data via Tera term and analyse the data in </w:t>
      </w:r>
      <w:r w:rsidR="00AD0D92">
        <w:t>MATLAB</w:t>
      </w:r>
      <w:r w:rsidR="001E3424">
        <w:t>, but this takes a lot of steps</w:t>
      </w:r>
      <w:r w:rsidR="002D6B12">
        <w:t xml:space="preserve"> which are not preferred. Thus the MCU will not be </w:t>
      </w:r>
      <w:r w:rsidR="00F96916">
        <w:t>replaced</w:t>
      </w:r>
      <w:r w:rsidR="00AD0D92">
        <w:t xml:space="preserve"> by the STM32F411. A</w:t>
      </w:r>
      <w:r w:rsidR="001E1BFF">
        <w:t xml:space="preserve">lthough it is not possible to </w:t>
      </w:r>
      <w:r w:rsidR="004812E7">
        <w:t>acquire</w:t>
      </w:r>
      <w:r w:rsidR="001E1BFF">
        <w:t xml:space="preserve"> a sample rate of 2kSps, 1kSps it still enough to measure </w:t>
      </w:r>
      <w:r w:rsidR="004812E7">
        <w:t>the EMG BW of 10 – 500Hz</w:t>
      </w:r>
      <w:r w:rsidR="00AD0D92">
        <w:t xml:space="preserve"> (Nyquist </w:t>
      </w:r>
      <w:r w:rsidR="00CC7642">
        <w:t>Theorem</w:t>
      </w:r>
      <w:r w:rsidR="00AD0D92">
        <w:t>)</w:t>
      </w:r>
      <w:r w:rsidR="004812E7">
        <w:t xml:space="preserve">. </w:t>
      </w:r>
      <w:r w:rsidR="00AD0D92">
        <w:t>The problem with the Arduino DUE</w:t>
      </w:r>
      <w:r w:rsidR="0063250D">
        <w:t xml:space="preserve"> (SAM3X83)MCU</w:t>
      </w:r>
      <w:r w:rsidR="00AD0D92">
        <w:t xml:space="preserve"> </w:t>
      </w:r>
      <w:r w:rsidR="0063250D">
        <w:t xml:space="preserve">is caused </w:t>
      </w:r>
      <w:r w:rsidR="00E477DB">
        <w:t>because the MCU can</w:t>
      </w:r>
      <w:r w:rsidR="00304346">
        <w:t>’</w:t>
      </w:r>
      <w:r w:rsidR="00E477DB">
        <w:t>t process the data fast enough. This could be caused as the firmware code was developed in Atmel Studio ASF</w:t>
      </w:r>
      <w:r w:rsidR="00304346">
        <w:t>.</w:t>
      </w:r>
    </w:p>
    <w:p w14:paraId="72DDE8B4" w14:textId="77777777" w:rsidR="00432ED9" w:rsidRDefault="00432ED9">
      <w:pPr>
        <w:ind w:left="0"/>
      </w:pPr>
    </w:p>
    <w:p w14:paraId="5A888323" w14:textId="77777777" w:rsidR="00244491" w:rsidRDefault="00432ED9" w:rsidP="00244491">
      <w:pPr>
        <w:keepNext/>
        <w:ind w:left="0"/>
      </w:pPr>
      <w:r>
        <w:rPr>
          <w:noProof/>
        </w:rPr>
        <w:lastRenderedPageBreak/>
        <w:drawing>
          <wp:inline distT="0" distB="0" distL="0" distR="0" wp14:anchorId="191C7186" wp14:editId="5F992487">
            <wp:extent cx="5777346" cy="3126212"/>
            <wp:effectExtent l="0" t="0" r="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rmstest.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777854" cy="3126487"/>
                    </a:xfrm>
                    <a:prstGeom prst="rect">
                      <a:avLst/>
                    </a:prstGeom>
                  </pic:spPr>
                </pic:pic>
              </a:graphicData>
            </a:graphic>
          </wp:inline>
        </w:drawing>
      </w:r>
    </w:p>
    <w:p w14:paraId="5DCD8BCD" w14:textId="3AE552A3" w:rsidR="00432ED9" w:rsidRDefault="00244491" w:rsidP="00244491">
      <w:pPr>
        <w:pStyle w:val="Bijschrift"/>
        <w:jc w:val="center"/>
      </w:pPr>
      <w:r>
        <w:t xml:space="preserve">Figure </w:t>
      </w:r>
      <w:r>
        <w:fldChar w:fldCharType="begin"/>
      </w:r>
      <w:r>
        <w:instrText xml:space="preserve"> SEQ Figure \* ARABIC </w:instrText>
      </w:r>
      <w:r>
        <w:fldChar w:fldCharType="separate"/>
      </w:r>
      <w:r w:rsidR="00C02ECD">
        <w:rPr>
          <w:noProof/>
        </w:rPr>
        <w:t>70</w:t>
      </w:r>
      <w:r>
        <w:fldChar w:fldCharType="end"/>
      </w:r>
      <w:r>
        <w:t xml:space="preserve"> RMS and Peak-to-Peak test</w:t>
      </w:r>
    </w:p>
    <w:p w14:paraId="749C4C9D" w14:textId="3F6EEDB0" w:rsidR="00ED62DB" w:rsidRDefault="00D356C4" w:rsidP="00AD0D92">
      <w:pPr>
        <w:ind w:left="0"/>
      </w:pPr>
      <w:r>
        <w:t>Finally t</w:t>
      </w:r>
      <w:r w:rsidR="00AD0D92">
        <w:t>he GUI was tested to verify whether it was capable of calculating the correct peak-to-peak voltage (</w:t>
      </w:r>
      <w:proofErr w:type="spellStart"/>
      <w:r w:rsidR="00AD0D92">
        <w:t>Vpp</w:t>
      </w:r>
      <w:proofErr w:type="spellEnd"/>
      <w:r w:rsidR="00AD0D92">
        <w:t>) and the RMS of the measured signal</w:t>
      </w:r>
      <w:r>
        <w:t xml:space="preserve"> (at 1kSps)</w:t>
      </w:r>
      <w:r w:rsidR="00AD0D92">
        <w:t xml:space="preserve">. </w:t>
      </w:r>
      <w:r w:rsidR="007420F2">
        <w:t xml:space="preserve">Using the same </w:t>
      </w:r>
      <w:r w:rsidR="000C3CCE">
        <w:t xml:space="preserve">signal inputs as described </w:t>
      </w:r>
      <w:r w:rsidR="00EC3041">
        <w:t xml:space="preserve">earlier during the channel ON/OFF test. </w:t>
      </w:r>
      <w:r w:rsidR="00AD0D92">
        <w:t xml:space="preserve">The results show that the GUI measured a </w:t>
      </w:r>
      <w:proofErr w:type="spellStart"/>
      <w:r w:rsidR="00AD0D92">
        <w:t>Vpp</w:t>
      </w:r>
      <w:proofErr w:type="spellEnd"/>
      <w:r w:rsidR="00AD0D92">
        <w:t xml:space="preserve"> </w:t>
      </w:r>
      <w:r w:rsidR="00EC3041">
        <w:t>1.556</w:t>
      </w:r>
      <w:r w:rsidR="00AD0D92">
        <w:t xml:space="preserve">Vpp and a </w:t>
      </w:r>
      <w:proofErr w:type="spellStart"/>
      <w:r w:rsidR="00AD0D92">
        <w:t>Vrms</w:t>
      </w:r>
      <w:proofErr w:type="spellEnd"/>
      <w:r w:rsidR="00AD0D92">
        <w:t xml:space="preserve"> of </w:t>
      </w:r>
      <w:r w:rsidR="00665D7D">
        <w:t>0.55</w:t>
      </w:r>
      <w:r w:rsidR="00AD0D92">
        <w:t>V</w:t>
      </w:r>
      <w:r w:rsidR="00EC3041">
        <w:t xml:space="preserve"> of channel 1</w:t>
      </w:r>
      <w:r w:rsidR="00AD0D92">
        <w:t>.</w:t>
      </w:r>
      <w:r w:rsidR="00ED62DB">
        <w:t xml:space="preserve"> The peak to peak was measured using two methods, 1) with </w:t>
      </w:r>
      <w:r w:rsidR="002F5309">
        <w:t xml:space="preserve">finding the max and min of the channel and subtracting these values and 2) using </w:t>
      </w:r>
      <w:proofErr w:type="spellStart"/>
      <w:r w:rsidR="002F5309">
        <w:t>find_peak</w:t>
      </w:r>
      <w:proofErr w:type="spellEnd"/>
      <w:r w:rsidR="002F5309">
        <w:t xml:space="preserve"> (</w:t>
      </w:r>
      <w:proofErr w:type="spellStart"/>
      <w:r w:rsidR="00936561">
        <w:t>S</w:t>
      </w:r>
      <w:r w:rsidR="002F5309">
        <w:t>cipy</w:t>
      </w:r>
      <w:proofErr w:type="spellEnd"/>
      <w:r w:rsidR="002F5309">
        <w:t xml:space="preserve"> library python)</w:t>
      </w:r>
      <w:r w:rsidR="00E73748">
        <w:t xml:space="preserve">, this function will </w:t>
      </w:r>
      <w:r w:rsidR="00E77846">
        <w:t>aquatically</w:t>
      </w:r>
      <w:r w:rsidR="00E73748">
        <w:t xml:space="preserve"> calculate all the peak to peaks of the signal</w:t>
      </w:r>
      <w:r w:rsidR="00A15A5E">
        <w:t xml:space="preserve">. </w:t>
      </w:r>
      <w:r w:rsidR="00BC7A5D">
        <w:t>The problem with method 1 is that when voltage spikes a appear on the signal this</w:t>
      </w:r>
      <w:r w:rsidR="00A26025">
        <w:t xml:space="preserve"> value </w:t>
      </w:r>
      <w:r w:rsidR="00BC7A5D">
        <w:t xml:space="preserve"> </w:t>
      </w:r>
      <w:r w:rsidR="00107395">
        <w:t xml:space="preserve">will automatically be taken as the maximum, </w:t>
      </w:r>
      <w:r w:rsidR="00A26025">
        <w:t xml:space="preserve">which </w:t>
      </w:r>
      <w:r w:rsidR="00BB48B7">
        <w:t xml:space="preserve">leads to incorrect </w:t>
      </w:r>
      <w:r w:rsidR="00E77846">
        <w:t>measurements</w:t>
      </w:r>
      <w:r w:rsidR="00BB48B7">
        <w:t>. This is partly resolved with method two, as It calculates peak to peaks over the whole signal length</w:t>
      </w:r>
      <w:r w:rsidR="00F4386A">
        <w:t>. The problem with this method is that i</w:t>
      </w:r>
      <w:r w:rsidR="00244491">
        <w:t>t is</w:t>
      </w:r>
      <w:r w:rsidR="00F4386A">
        <w:t xml:space="preserve"> difficult </w:t>
      </w:r>
      <w:r w:rsidR="00244491">
        <w:t>to</w:t>
      </w:r>
      <w:r w:rsidR="00F4386A">
        <w:t xml:space="preserve"> identify which </w:t>
      </w:r>
      <w:r w:rsidR="00E77846">
        <w:t xml:space="preserve">value is correct and which </w:t>
      </w:r>
      <w:r w:rsidR="009308A4">
        <w:t xml:space="preserve">one </w:t>
      </w:r>
      <w:r w:rsidR="00E77846">
        <w:t>isn’t.</w:t>
      </w:r>
      <w:r w:rsidR="00244491">
        <w:t xml:space="preserve"> </w:t>
      </w:r>
      <w:r w:rsidR="00744710">
        <w:t>In</w:t>
      </w:r>
      <w:r w:rsidR="00244491">
        <w:t xml:space="preserve"> figure 1  </w:t>
      </w:r>
      <w:r w:rsidR="00744710">
        <w:t xml:space="preserve">the Peak-to-Peak </w:t>
      </w:r>
      <w:r w:rsidR="009308A4">
        <w:t xml:space="preserve">of CH 1 (Blue) </w:t>
      </w:r>
      <w:r w:rsidR="00744710">
        <w:t xml:space="preserve">was calculated </w:t>
      </w:r>
      <w:r w:rsidR="009308A4">
        <w:t>using</w:t>
      </w:r>
      <w:r w:rsidR="00744710">
        <w:t xml:space="preserve"> both methods, method 1</w:t>
      </w:r>
      <w:r w:rsidR="009308A4">
        <w:t>:</w:t>
      </w:r>
      <w:r w:rsidR="00744710">
        <w:t xml:space="preserve"> returned </w:t>
      </w:r>
      <w:r w:rsidR="00C649D3">
        <w:t xml:space="preserve">1,59Vpp and method 2 </w:t>
      </w:r>
      <w:r w:rsidR="00E00979">
        <w:t>returned</w:t>
      </w:r>
      <w:r w:rsidR="00C649D3">
        <w:t xml:space="preserve"> the following values: </w:t>
      </w:r>
      <w:r w:rsidR="00270AF3">
        <w:t>0,71V,56mV,</w:t>
      </w:r>
      <w:r w:rsidR="001D7FE9">
        <w:t>1,15mV,6.2mV,</w:t>
      </w:r>
      <w:r w:rsidR="00E00979">
        <w:t>100mV,1,55V and 6,2mV, with 1,55</w:t>
      </w:r>
      <w:r w:rsidR="005252EE">
        <w:t>V</w:t>
      </w:r>
      <w:r w:rsidR="00E00979">
        <w:t xml:space="preserve"> to be the only correct one.</w:t>
      </w:r>
      <w:r w:rsidR="00C92F6B">
        <w:t xml:space="preserve"> Finally method one was chosen</w:t>
      </w:r>
      <w:r w:rsidR="001B058F">
        <w:t xml:space="preserve">, although method two did </w:t>
      </w:r>
      <w:r w:rsidR="007A061E">
        <w:t xml:space="preserve">provide a better method of </w:t>
      </w:r>
      <w:r w:rsidR="009641B5">
        <w:t>measuring</w:t>
      </w:r>
      <w:r w:rsidR="007A061E">
        <w:t xml:space="preserve"> the peak-to-peak if turn out to be to</w:t>
      </w:r>
      <w:r w:rsidR="00B47629">
        <w:t>o</w:t>
      </w:r>
      <w:r w:rsidR="007A061E">
        <w:t xml:space="preserve"> difficult to identify which </w:t>
      </w:r>
      <w:r w:rsidR="009641B5">
        <w:t>value should be correct.</w:t>
      </w:r>
    </w:p>
    <w:p w14:paraId="235A6BC6" w14:textId="3A47709C" w:rsidR="00C9770E" w:rsidRDefault="00C9770E">
      <w:pPr>
        <w:ind w:left="0"/>
      </w:pPr>
    </w:p>
    <w:p w14:paraId="7F1C961D" w14:textId="4F6E8AF7"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w:t>
      </w:r>
      <w:r w:rsidR="00A977F7">
        <w:t xml:space="preserve">and </w:t>
      </w:r>
      <w:r w:rsidR="00621725">
        <w:t xml:space="preserve">higher sample rates </w:t>
      </w:r>
      <w:r w:rsidR="00757280">
        <w:t xml:space="preserve">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A6065D">
        <w:t xml:space="preserve"> </w:t>
      </w:r>
    </w:p>
    <w:p w14:paraId="312FB4F3" w14:textId="77777777" w:rsidR="00EE28F3" w:rsidRPr="00E9528E" w:rsidRDefault="00EE28F3" w:rsidP="00EE28F3"/>
    <w:p w14:paraId="61493DEE" w14:textId="7CD200F7" w:rsidR="00A6065D" w:rsidRDefault="00A6065D">
      <w:pPr>
        <w:ind w:left="0"/>
      </w:pPr>
    </w:p>
    <w:p w14:paraId="3191DA9A" w14:textId="0FA199F2" w:rsidR="00401E07" w:rsidRDefault="00401E07">
      <w:pPr>
        <w:ind w:left="0"/>
        <w:rPr>
          <w:rFonts w:eastAsiaTheme="majorEastAsia" w:cstheme="majorBidi"/>
          <w:b/>
          <w:color w:val="4472C4" w:themeColor="accent1"/>
          <w:sz w:val="28"/>
          <w:szCs w:val="32"/>
        </w:rPr>
      </w:pPr>
    </w:p>
    <w:p w14:paraId="79D0F480" w14:textId="77777777" w:rsidR="005C73B9" w:rsidRDefault="005C73B9">
      <w:pPr>
        <w:ind w:left="0"/>
        <w:rPr>
          <w:rFonts w:eastAsiaTheme="majorEastAsia" w:cstheme="majorBidi"/>
          <w:b/>
          <w:color w:val="4472C4" w:themeColor="accent1"/>
          <w:sz w:val="28"/>
          <w:szCs w:val="32"/>
        </w:rPr>
      </w:pPr>
      <w:bookmarkStart w:id="42" w:name="_Toc23964834"/>
      <w:r>
        <w:br w:type="page"/>
      </w:r>
    </w:p>
    <w:p w14:paraId="713FBA25" w14:textId="46C47533" w:rsidR="00CE2F80" w:rsidRDefault="00CE2F80" w:rsidP="00CE2F80">
      <w:pPr>
        <w:pStyle w:val="Kop1"/>
      </w:pPr>
      <w:r>
        <w:lastRenderedPageBreak/>
        <w:t>Validation</w:t>
      </w:r>
      <w:bookmarkEnd w:id="42"/>
      <w:r>
        <w:t xml:space="preserve"> </w:t>
      </w:r>
    </w:p>
    <w:p w14:paraId="5F0EB862" w14:textId="327732BF"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w:t>
      </w:r>
    </w:p>
    <w:p w14:paraId="4F38A365" w14:textId="77777777" w:rsidR="00451330" w:rsidRDefault="00451330" w:rsidP="00CE2F80">
      <w:pPr>
        <w:ind w:left="0"/>
      </w:pPr>
    </w:p>
    <w:p w14:paraId="655792EE" w14:textId="21E288EE" w:rsidR="006F7939" w:rsidRDefault="00451330" w:rsidP="00451330">
      <w:pPr>
        <w:pStyle w:val="Kop2"/>
      </w:pPr>
      <w:bookmarkStart w:id="43" w:name="_Toc23964835"/>
      <w:r>
        <w:t>Test procedure</w:t>
      </w:r>
      <w:bookmarkEnd w:id="43"/>
    </w:p>
    <w:p w14:paraId="7B0357C9" w14:textId="77777777" w:rsidR="003F2741" w:rsidRDefault="003F2741" w:rsidP="003F2741">
      <w:pPr>
        <w:ind w:left="0"/>
      </w:pPr>
      <w:r>
        <w:t xml:space="preserve">As mention in chapter 5 all the designed AFE will be tested to identify which design will be used in our final design. The designed AFE will be evaluated on gain (bandwidth), common-mode rejection ratio (CMRR), input-referred noise (IRN), size, price and how they perform in real-life situations. A full report of the test procedures is included in attachment F. </w:t>
      </w:r>
    </w:p>
    <w:p w14:paraId="0AABC724" w14:textId="77777777" w:rsidR="003F2741" w:rsidRPr="003F2741" w:rsidRDefault="003F2741" w:rsidP="003F2741">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36FF184D"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C02ECD">
        <w:rPr>
          <w:noProof/>
        </w:rPr>
        <w:t>71</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15424FF5"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C02ECD">
        <w:rPr>
          <w:noProof/>
        </w:rPr>
        <w:t>72</w:t>
      </w:r>
      <w:r>
        <w:fldChar w:fldCharType="end"/>
      </w:r>
      <w:r>
        <w:t xml:space="preserve"> Input referred noise test</w:t>
      </w:r>
    </w:p>
    <w:p w14:paraId="66BCDB9F" w14:textId="217729A2" w:rsidR="00CE2F80" w:rsidRDefault="00CE2F80" w:rsidP="00CE2F80">
      <w:pPr>
        <w:ind w:left="0"/>
      </w:pPr>
      <w:r>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D967AB"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4" w:name="_Toc23964836"/>
      <w:r>
        <w:t>Results</w:t>
      </w:r>
      <w:bookmarkEnd w:id="44"/>
    </w:p>
    <w:p w14:paraId="51488C44" w14:textId="6D91BE6E" w:rsidR="00BA5B0B" w:rsidRDefault="00043A6E" w:rsidP="00451330">
      <w:pPr>
        <w:pStyle w:val="Kop3"/>
      </w:pPr>
      <w:bookmarkStart w:id="45" w:name="_Toc23964837"/>
      <w:r>
        <w:t>Input range</w:t>
      </w:r>
      <w:bookmarkEnd w:id="45"/>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8">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721A2F21"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C02ECD">
        <w:rPr>
          <w:noProof/>
        </w:rPr>
        <w:t>73</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B5AA9" w:rsidRPr="0002147A" w:rsidRDefault="00CB5AA9">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9"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" filled="f" stroked="f" strokeweight=".5pt">
                      <v:textbox>
                        <w:txbxContent>
                          <w:p w14:paraId="517965ED" w14:textId="12C95C9F" w:rsidR="00CB5AA9" w:rsidRPr="0002147A" w:rsidRDefault="00CB5AA9">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792BB9"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4E8EA2FF"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C02ECD">
              <w:rPr>
                <w:noProof/>
              </w:rPr>
              <w:t>74</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4D35D72C"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C02ECD">
              <w:rPr>
                <w:noProof/>
              </w:rPr>
              <w:t>75</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5518ADA"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932B48">
        <w:t xml:space="preserve"> with no offset</w:t>
      </w:r>
      <w:r w:rsidR="00215A4B">
        <w:t xml:space="preserve"> (see figure 76)</w:t>
      </w:r>
      <w:r w:rsidR="0035582F">
        <w:t>. T</w:t>
      </w:r>
      <w:r w:rsidR="009363F4">
        <w:t xml:space="preserve">he first test result of </w:t>
      </w:r>
      <w:r w:rsidR="0092503B">
        <w:t xml:space="preserve">design 1 resulted in a CMRR </w:t>
      </w:r>
      <w:r w:rsidR="00932B48">
        <w:t xml:space="preserve">just below the </w:t>
      </w:r>
      <w:r w:rsidR="0092503B">
        <w:t>70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protection resistor</w:t>
      </w:r>
      <w:r w:rsidR="00932B48">
        <w:t>s</w:t>
      </w:r>
      <w:r w:rsidR="0099615A">
        <w:t xml:space="preserve"> </w:t>
      </w:r>
      <w:r w:rsidR="00064CEF">
        <w:t>in front</w:t>
      </w:r>
      <w:r w:rsidR="00932B48">
        <w:t xml:space="preserve"> </w:t>
      </w:r>
      <w:r w:rsidR="0099615A">
        <w:t xml:space="preserve">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E77315">
        <w:t xml:space="preserve"> in the EMG BW</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6FD89C7B"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E77315">
        <w:t>AFE</w:t>
      </w:r>
      <w:r w:rsidR="006A1DAA">
        <w:t xml:space="preserve"> design</w:t>
      </w:r>
      <w:r w:rsidR="004A26EB">
        <w:t xml:space="preserve"> </w:t>
      </w:r>
      <w:r w:rsidR="006D7D8F">
        <w:t>of a</w:t>
      </w:r>
      <w:r w:rsidR="004A26EB">
        <w:t xml:space="preserve"> </w:t>
      </w:r>
      <w:r w:rsidR="009D7FC4">
        <w:t xml:space="preserve">HD-SEMG system was </w:t>
      </w:r>
      <w:r w:rsidR="00410345">
        <w:t>teste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DF011C">
        <w:t>calculate the average</w:t>
      </w:r>
      <w:r w:rsidR="006B2701">
        <w:t xml:space="preserve"> </w:t>
      </w:r>
      <w:r w:rsidR="003C60D2">
        <w:t>CMRR</w:t>
      </w:r>
      <w:r w:rsidR="006B2701">
        <w:t xml:space="preserve"> and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21">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2435E805"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C02ECD">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22">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7E62C0F2"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C02ECD">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5AA1166B"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5E8C2624" w14:textId="7239C943" w:rsidR="008637BF" w:rsidRPr="008637BF" w:rsidRDefault="00703F7F">
      <w:pPr>
        <w:ind w:left="0"/>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 xml:space="preserve">the electrodes where placed on the bicep </w:t>
      </w:r>
      <w:proofErr w:type="spellStart"/>
      <w:r w:rsidR="00172F06">
        <w:t>Brianchi</w:t>
      </w:r>
      <w:r w:rsidR="00FA4922">
        <w:t>i</w:t>
      </w:r>
      <w:proofErr w:type="spellEnd"/>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58D99E0C"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C02ECD">
        <w:rPr>
          <w:noProof/>
        </w:rPr>
        <w:t>78</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6"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w:t>
            </w:r>
            <w:proofErr w:type="spellStart"/>
            <w:r>
              <w:t>mVrms</w:t>
            </w:r>
            <w:proofErr w:type="spellEnd"/>
            <w:r>
              <w:t>)</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6"/>
    <w:p w14:paraId="17B1F853" w14:textId="32E8628E"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7</w:t>
      </w:r>
      <w:r w:rsidR="00EC7A83">
        <w:fldChar w:fldCharType="end"/>
      </w:r>
      <w:r>
        <w:t xml:space="preserve"> Baseline noise summ</w:t>
      </w:r>
      <w:r w:rsidR="00590234">
        <w:t>a</w:t>
      </w:r>
      <w:r>
        <w:t>ry</w:t>
      </w:r>
    </w:p>
    <w:p w14:paraId="284329B6" w14:textId="181CD95E"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B5AA9" w:rsidRPr="003E65FC" w:rsidRDefault="00CB5AA9">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40"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" filled="f" stroked="f" strokeweight=".5pt">
                <v:textbox>
                  <w:txbxContent>
                    <w:p w14:paraId="31453A3A" w14:textId="306A90A7" w:rsidR="00CB5AA9" w:rsidRPr="003E65FC" w:rsidRDefault="00CB5AA9">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79989B"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6FCAED0A"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C02ECD">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26E573D0"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C02ECD">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4B71373C"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C02ECD">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228CDE22"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C02ECD">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5ABF9CDA"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C02ECD">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 xml:space="preserve">and electrode </w:t>
      </w:r>
      <w:proofErr w:type="spellStart"/>
      <w:r w:rsidR="00FB6C7B">
        <w:t>art</w:t>
      </w:r>
      <w:r w:rsidR="00624DAC">
        <w:t>i</w:t>
      </w:r>
      <w:r w:rsidR="00FB6C7B">
        <w:t>facts</w:t>
      </w:r>
      <w:proofErr w:type="spellEnd"/>
      <w:r w:rsidR="00FB6C7B">
        <w:t xml:space="preserve">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6CA6F4B8"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C02ECD">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7" w:name="_Toc23964838"/>
      <w:r>
        <w:t>Design 2</w:t>
      </w:r>
      <w:bookmarkEnd w:id="47"/>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972958C"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 xml:space="preserve">build </w:t>
      </w:r>
      <w:r w:rsidR="00D55FDB">
        <w:t xml:space="preserve">and more energy efficient </w:t>
      </w:r>
      <w:r w:rsidR="00E31D21">
        <w:t>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6564" w:type="dxa"/>
        <w:jc w:val="center"/>
        <w:tblLook w:val="04A0" w:firstRow="1" w:lastRow="0" w:firstColumn="1" w:lastColumn="0" w:noHBand="0" w:noVBand="1"/>
      </w:tblPr>
      <w:tblGrid>
        <w:gridCol w:w="1658"/>
        <w:gridCol w:w="2453"/>
        <w:gridCol w:w="2453"/>
      </w:tblGrid>
      <w:tr w:rsidR="00A24FB6" w14:paraId="4F7337B0" w14:textId="1C3FF017" w:rsidTr="00A24FB6">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A24FB6" w:rsidRDefault="00A24FB6" w:rsidP="00A24FB6">
            <w:pPr>
              <w:ind w:left="0"/>
            </w:pPr>
          </w:p>
        </w:tc>
        <w:tc>
          <w:tcPr>
            <w:tcW w:w="2453" w:type="dxa"/>
          </w:tcPr>
          <w:p w14:paraId="614FDA36" w14:textId="5DDF6254" w:rsidR="00A24FB6" w:rsidRDefault="00A24FB6" w:rsidP="00A24FB6">
            <w:pPr>
              <w:ind w:left="0"/>
              <w:cnfStyle w:val="100000000000" w:firstRow="1" w:lastRow="0" w:firstColumn="0" w:lastColumn="0" w:oddVBand="0" w:evenVBand="0" w:oddHBand="0" w:evenHBand="0" w:firstRowFirstColumn="0" w:firstRowLastColumn="0" w:lastRowFirstColumn="0" w:lastRowLastColumn="0"/>
            </w:pPr>
            <w:r>
              <w:t>Price</w:t>
            </w:r>
            <w:r w:rsidR="007371B0">
              <w:t xml:space="preserve"> (</w:t>
            </w:r>
            <w:r w:rsidR="007371B0">
              <w:rPr>
                <w:rFonts w:cstheme="minorHAnsi"/>
              </w:rPr>
              <w:t>€)</w:t>
            </w:r>
          </w:p>
        </w:tc>
        <w:tc>
          <w:tcPr>
            <w:tcW w:w="2453" w:type="dxa"/>
          </w:tcPr>
          <w:p w14:paraId="5BEA6A0F" w14:textId="74236CA5" w:rsidR="00A24FB6" w:rsidRDefault="00A24FB6" w:rsidP="00A24FB6">
            <w:pPr>
              <w:ind w:left="0"/>
              <w:cnfStyle w:val="100000000000" w:firstRow="1" w:lastRow="0" w:firstColumn="0" w:lastColumn="0" w:oddVBand="0" w:evenVBand="0" w:oddHBand="0" w:evenHBand="0" w:firstRowFirstColumn="0" w:firstRowLastColumn="0" w:lastRowFirstColumn="0" w:lastRowLastColumn="0"/>
            </w:pPr>
            <w:r>
              <w:t>Power consumption</w:t>
            </w:r>
          </w:p>
        </w:tc>
      </w:tr>
      <w:tr w:rsidR="000A37FC" w14:paraId="070BEBA3" w14:textId="69DAE781" w:rsidTr="00A24FB6">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A37FC" w:rsidRDefault="000A37FC" w:rsidP="000A37FC">
            <w:pPr>
              <w:ind w:left="0"/>
            </w:pPr>
            <w:r>
              <w:t>Design 1</w:t>
            </w:r>
          </w:p>
        </w:tc>
        <w:tc>
          <w:tcPr>
            <w:tcW w:w="2453" w:type="dxa"/>
          </w:tcPr>
          <w:p w14:paraId="43F77337" w14:textId="16CF5F18" w:rsidR="000A37FC" w:rsidRDefault="007371B0" w:rsidP="000A37FC">
            <w:pPr>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6</w:t>
            </w:r>
            <w:r>
              <w:t>,</w:t>
            </w:r>
            <w:r w:rsidR="000A37FC">
              <w:t>86</w:t>
            </w:r>
          </w:p>
        </w:tc>
        <w:tc>
          <w:tcPr>
            <w:tcW w:w="2453" w:type="dxa"/>
          </w:tcPr>
          <w:p w14:paraId="0DF03A39" w14:textId="1B7FD2EB" w:rsidR="000A37FC" w:rsidRDefault="000A37FC" w:rsidP="000A37FC">
            <w:pPr>
              <w:ind w:left="0"/>
              <w:cnfStyle w:val="000000100000" w:firstRow="0" w:lastRow="0" w:firstColumn="0" w:lastColumn="0" w:oddVBand="0" w:evenVBand="0" w:oddHBand="1" w:evenHBand="0" w:firstRowFirstColumn="0" w:firstRowLastColumn="0" w:lastRowFirstColumn="0" w:lastRowLastColumn="0"/>
            </w:pPr>
            <w:r>
              <w:t>100</w:t>
            </w:r>
            <w:r>
              <w:rPr>
                <w:rFonts w:cstheme="minorHAnsi"/>
              </w:rPr>
              <w:t xml:space="preserve"> µ</w:t>
            </w:r>
            <w:r>
              <w:t>A</w:t>
            </w:r>
          </w:p>
        </w:tc>
      </w:tr>
      <w:tr w:rsidR="000A37FC" w14:paraId="728C385F" w14:textId="66AE541D" w:rsidTr="00A24FB6">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A37FC" w:rsidRDefault="000A37FC" w:rsidP="000A37FC">
            <w:pPr>
              <w:ind w:left="0"/>
            </w:pPr>
            <w:r>
              <w:t>Design 2.1</w:t>
            </w:r>
          </w:p>
        </w:tc>
        <w:tc>
          <w:tcPr>
            <w:tcW w:w="2453" w:type="dxa"/>
          </w:tcPr>
          <w:p w14:paraId="235E4510" w14:textId="78C6287E" w:rsidR="000A37FC" w:rsidRDefault="007371B0" w:rsidP="000A37FC">
            <w:pPr>
              <w:ind w:left="0"/>
              <w:cnfStyle w:val="000000000000" w:firstRow="0" w:lastRow="0" w:firstColumn="0" w:lastColumn="0" w:oddVBand="0" w:evenVBand="0" w:oddHBand="0" w:evenHBand="0" w:firstRowFirstColumn="0" w:firstRowLastColumn="0" w:lastRowFirstColumn="0" w:lastRowLastColumn="0"/>
            </w:pPr>
            <w:r>
              <w:rPr>
                <w:rFonts w:cstheme="minorHAnsi"/>
              </w:rPr>
              <w:t>€</w:t>
            </w:r>
            <w:r w:rsidR="000A37FC">
              <w:t>12</w:t>
            </w:r>
            <w:r>
              <w:t>,</w:t>
            </w:r>
            <w:r w:rsidR="000A37FC">
              <w:t>1</w:t>
            </w:r>
          </w:p>
        </w:tc>
        <w:tc>
          <w:tcPr>
            <w:tcW w:w="2453" w:type="dxa"/>
          </w:tcPr>
          <w:p w14:paraId="48DDD4CB" w14:textId="11CB4975" w:rsidR="000A37FC" w:rsidRDefault="000A37FC" w:rsidP="000A37FC">
            <w:pPr>
              <w:ind w:left="0"/>
              <w:cnfStyle w:val="000000000000" w:firstRow="0" w:lastRow="0" w:firstColumn="0" w:lastColumn="0" w:oddVBand="0" w:evenVBand="0" w:oddHBand="0" w:evenHBand="0" w:firstRowFirstColumn="0" w:firstRowLastColumn="0" w:lastRowFirstColumn="0" w:lastRowLastColumn="0"/>
            </w:pPr>
            <w:r>
              <w:t>90</w:t>
            </w:r>
            <w:r>
              <w:rPr>
                <w:rFonts w:cstheme="minorHAnsi"/>
              </w:rPr>
              <w:t xml:space="preserve"> µ</w:t>
            </w:r>
            <w:r>
              <w:t>A</w:t>
            </w:r>
          </w:p>
        </w:tc>
      </w:tr>
      <w:tr w:rsidR="000A37FC" w14:paraId="530284E8" w14:textId="0523FDCE" w:rsidTr="00A24FB6">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A37FC" w:rsidRDefault="000A37FC" w:rsidP="000A37FC">
            <w:pPr>
              <w:ind w:left="0"/>
            </w:pPr>
            <w:r>
              <w:t>Design 2.2</w:t>
            </w:r>
          </w:p>
        </w:tc>
        <w:tc>
          <w:tcPr>
            <w:tcW w:w="2453" w:type="dxa"/>
          </w:tcPr>
          <w:p w14:paraId="3C062692" w14:textId="28B11D00" w:rsidR="000A37FC" w:rsidRDefault="007371B0" w:rsidP="000A37FC">
            <w:pPr>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9</w:t>
            </w:r>
            <w:r>
              <w:t>,</w:t>
            </w:r>
            <w:r w:rsidR="000A37FC">
              <w:t>76</w:t>
            </w:r>
          </w:p>
        </w:tc>
        <w:tc>
          <w:tcPr>
            <w:tcW w:w="2453" w:type="dxa"/>
          </w:tcPr>
          <w:p w14:paraId="50CC6E63" w14:textId="3ECDC271" w:rsidR="000A37FC" w:rsidRDefault="000A37FC" w:rsidP="000A37FC">
            <w:pPr>
              <w:ind w:left="0"/>
              <w:cnfStyle w:val="000000100000" w:firstRow="0" w:lastRow="0" w:firstColumn="0" w:lastColumn="0" w:oddVBand="0" w:evenVBand="0" w:oddHBand="1" w:evenHBand="0" w:firstRowFirstColumn="0" w:firstRowLastColumn="0" w:lastRowFirstColumn="0" w:lastRowLastColumn="0"/>
            </w:pPr>
            <w:r>
              <w:t>70</w:t>
            </w:r>
            <w:r>
              <w:rPr>
                <w:rFonts w:cstheme="minorHAnsi"/>
              </w:rPr>
              <w:t>µ</w:t>
            </w:r>
            <w:r>
              <w:t>A</w:t>
            </w:r>
          </w:p>
        </w:tc>
      </w:tr>
      <w:tr w:rsidR="000A37FC" w14:paraId="1ED01540" w14:textId="1484A941" w:rsidTr="00A24FB6">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A37FC" w:rsidRDefault="000A37FC" w:rsidP="000A37FC">
            <w:pPr>
              <w:ind w:left="0"/>
            </w:pPr>
            <w:r>
              <w:t>Design 2.3</w:t>
            </w:r>
          </w:p>
        </w:tc>
        <w:tc>
          <w:tcPr>
            <w:tcW w:w="2453" w:type="dxa"/>
          </w:tcPr>
          <w:p w14:paraId="122B3655" w14:textId="0D833DD3" w:rsidR="000A37FC" w:rsidRDefault="007371B0" w:rsidP="000A37FC">
            <w:pPr>
              <w:ind w:left="0"/>
              <w:cnfStyle w:val="000000000000" w:firstRow="0" w:lastRow="0" w:firstColumn="0" w:lastColumn="0" w:oddVBand="0" w:evenVBand="0" w:oddHBand="0" w:evenHBand="0" w:firstRowFirstColumn="0" w:firstRowLastColumn="0" w:lastRowFirstColumn="0" w:lastRowLastColumn="0"/>
            </w:pPr>
            <w:r>
              <w:rPr>
                <w:rFonts w:cstheme="minorHAnsi"/>
              </w:rPr>
              <w:t>€</w:t>
            </w:r>
            <w:r w:rsidR="000A37FC">
              <w:t>15</w:t>
            </w:r>
            <w:r>
              <w:t>,</w:t>
            </w:r>
            <w:r w:rsidR="000A37FC">
              <w:t>24</w:t>
            </w:r>
          </w:p>
        </w:tc>
        <w:tc>
          <w:tcPr>
            <w:tcW w:w="2453" w:type="dxa"/>
          </w:tcPr>
          <w:p w14:paraId="405DD6FD" w14:textId="76A93C55" w:rsidR="000A37FC" w:rsidRDefault="000A37FC" w:rsidP="000A37FC">
            <w:pPr>
              <w:ind w:left="0"/>
              <w:cnfStyle w:val="000000000000" w:firstRow="0" w:lastRow="0" w:firstColumn="0" w:lastColumn="0" w:oddVBand="0" w:evenVBand="0" w:oddHBand="0" w:evenHBand="0" w:firstRowFirstColumn="0" w:firstRowLastColumn="0" w:lastRowFirstColumn="0" w:lastRowLastColumn="0"/>
            </w:pPr>
            <w:r>
              <w:t>1.07mA</w:t>
            </w:r>
          </w:p>
        </w:tc>
      </w:tr>
      <w:tr w:rsidR="000A37FC" w14:paraId="43E26E08" w14:textId="17CD248F" w:rsidTr="00A24FB6">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A37FC" w:rsidRDefault="000A37FC" w:rsidP="000A37FC">
            <w:pPr>
              <w:ind w:left="0"/>
            </w:pPr>
            <w:r>
              <w:t>Design 2.4</w:t>
            </w:r>
          </w:p>
        </w:tc>
        <w:tc>
          <w:tcPr>
            <w:tcW w:w="2453" w:type="dxa"/>
          </w:tcPr>
          <w:p w14:paraId="3FFC0F44" w14:textId="408E4EA1" w:rsidR="000A37FC" w:rsidRDefault="007371B0" w:rsidP="000A37FC">
            <w:pPr>
              <w:keepNext/>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5</w:t>
            </w:r>
            <w:r>
              <w:t>,</w:t>
            </w:r>
            <w:r w:rsidR="000A37FC">
              <w:t>86</w:t>
            </w:r>
          </w:p>
        </w:tc>
        <w:tc>
          <w:tcPr>
            <w:tcW w:w="2453" w:type="dxa"/>
          </w:tcPr>
          <w:p w14:paraId="340050C7" w14:textId="557C71C7" w:rsidR="000A37FC" w:rsidRDefault="000A37FC" w:rsidP="000A37FC">
            <w:pPr>
              <w:keepNext/>
              <w:ind w:left="0"/>
              <w:cnfStyle w:val="000000100000" w:firstRow="0" w:lastRow="0" w:firstColumn="0" w:lastColumn="0" w:oddVBand="0" w:evenVBand="0" w:oddHBand="1" w:evenHBand="0" w:firstRowFirstColumn="0" w:firstRowLastColumn="0" w:lastRowFirstColumn="0" w:lastRowLastColumn="0"/>
            </w:pPr>
            <w:r>
              <w:rPr>
                <w:rFonts w:cstheme="minorHAnsi"/>
              </w:rPr>
              <w:t>50 µ</w:t>
            </w:r>
            <w:r>
              <w:t>A</w:t>
            </w:r>
          </w:p>
        </w:tc>
      </w:tr>
    </w:tbl>
    <w:p w14:paraId="60A409F0" w14:textId="2167E193"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C02ECD">
        <w:rPr>
          <w:noProof/>
        </w:rPr>
        <w:t>8</w:t>
      </w:r>
      <w:r w:rsidR="00EC7A83">
        <w:fldChar w:fldCharType="end"/>
      </w:r>
      <w:r>
        <w:t xml:space="preserve"> AFE design</w:t>
      </w:r>
      <w:r w:rsidR="00E31110">
        <w:t xml:space="preserve"> price and power consumption</w:t>
      </w:r>
    </w:p>
    <w:p w14:paraId="797BB3E2" w14:textId="77777777" w:rsidR="006A5ECB" w:rsidRDefault="006A5ECB">
      <w:pPr>
        <w:ind w:left="0"/>
      </w:pPr>
      <w:r>
        <w:br w:type="page"/>
      </w:r>
    </w:p>
    <w:p w14:paraId="0C9DB77D" w14:textId="2279EDC7"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EB6229">
        <w:t xml:space="preserve">AFE </w:t>
      </w:r>
      <w:r w:rsidR="00CE5041">
        <w:t>design</w:t>
      </w:r>
      <w:r w:rsidR="00EB6229">
        <w:t>s</w:t>
      </w:r>
      <w:r w:rsidR="00882831">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76061F">
        <w:t>of design 2.3</w:t>
      </w:r>
      <w:r w:rsidR="00EB6229">
        <w:t xml:space="preserve">. Due to budget limitations a PCB with only three recoding channels could be developed. </w:t>
      </w:r>
      <w:r w:rsidR="002D52F0">
        <w:t xml:space="preserve">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p>
    <w:p w14:paraId="03C039E7" w14:textId="77777777" w:rsidR="003C306C" w:rsidRDefault="003C306C" w:rsidP="00CB41ED">
      <w:pPr>
        <w:ind w:left="0"/>
      </w:pPr>
    </w:p>
    <w:p w14:paraId="0CA47565" w14:textId="41B534CF"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5FB7BEC4" w14:textId="4263FF3D" w:rsidR="000C5623" w:rsidRDefault="000C5623" w:rsidP="00CB41ED">
      <w:pPr>
        <w:ind w:left="0"/>
      </w:pPr>
    </w:p>
    <w:p w14:paraId="11439BD5" w14:textId="62274E94" w:rsidR="000C5623" w:rsidRDefault="000C5623" w:rsidP="00CB41ED">
      <w:pPr>
        <w:ind w:left="0"/>
      </w:pPr>
      <w:r>
        <w:t>An external clock source was added to the module</w:t>
      </w:r>
      <w:r w:rsidR="003C510C">
        <w:t xml:space="preserve">, so a daisy chain can be tested. The external clock source will provide </w:t>
      </w:r>
      <w:r w:rsidR="0047020D">
        <w:t xml:space="preserve">the same clock source to all connected modules. </w:t>
      </w:r>
    </w:p>
    <w:p w14:paraId="50E37DF5" w14:textId="77777777" w:rsidR="000C5623" w:rsidRDefault="000C5623" w:rsidP="00CB41ED">
      <w:pPr>
        <w:ind w:left="0"/>
      </w:pPr>
    </w:p>
    <w:p w14:paraId="7C7C2BE3" w14:textId="6FEBE2C0" w:rsidR="00176F7E" w:rsidRDefault="007046D9" w:rsidP="00CB41ED">
      <w:pPr>
        <w:ind w:left="0"/>
      </w:pPr>
      <w:r>
        <w:rPr>
          <w:noProof/>
        </w:rPr>
        <mc:AlternateContent>
          <mc:Choice Requires="wps">
            <w:drawing>
              <wp:anchor distT="0" distB="0" distL="114300" distR="114300" simplePos="0" relativeHeight="251664445" behindDoc="0" locked="0" layoutInCell="1" allowOverlap="1" wp14:anchorId="72E19714" wp14:editId="0DB638F8">
                <wp:simplePos x="0" y="0"/>
                <wp:positionH relativeFrom="column">
                  <wp:posOffset>7331</wp:posOffset>
                </wp:positionH>
                <wp:positionV relativeFrom="paragraph">
                  <wp:posOffset>99638</wp:posOffset>
                </wp:positionV>
                <wp:extent cx="796637" cy="574964"/>
                <wp:effectExtent l="0" t="0" r="22860" b="15875"/>
                <wp:wrapNone/>
                <wp:docPr id="157" name="Ovaal 157"/>
                <wp:cNvGraphicFramePr/>
                <a:graphic xmlns:a="http://schemas.openxmlformats.org/drawingml/2006/main">
                  <a:graphicData uri="http://schemas.microsoft.com/office/word/2010/wordprocessingShape">
                    <wps:wsp>
                      <wps:cNvSpPr/>
                      <wps:spPr>
                        <a:xfrm>
                          <a:off x="0" y="0"/>
                          <a:ext cx="796637" cy="574964"/>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F4796B" id="Ovaal 157" o:spid="_x0000_s1026" style="position:absolute;margin-left:.6pt;margin-top:7.85pt;width:62.75pt;height:45.25pt;z-index:2516644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" filled="f" strokecolor="red" strokeweight="1pt">
                <v:stroke dashstyle="3 1" joinstyle="miter"/>
              </v:oval>
            </w:pict>
          </mc:Fallback>
        </mc:AlternateContent>
      </w:r>
    </w:p>
    <w:p w14:paraId="373883BA" w14:textId="0A120238" w:rsidR="00176F7E" w:rsidRDefault="007046D9" w:rsidP="00176F7E">
      <w:pPr>
        <w:keepNext/>
        <w:ind w:left="0"/>
        <w:jc w:val="center"/>
      </w:pPr>
      <w:r>
        <w:rPr>
          <w:noProof/>
        </w:rPr>
        <mc:AlternateContent>
          <mc:Choice Requires="wps">
            <w:drawing>
              <wp:anchor distT="0" distB="0" distL="114300" distR="114300" simplePos="0" relativeHeight="251672637" behindDoc="0" locked="0" layoutInCell="1" allowOverlap="1" wp14:anchorId="4ADDCBAB" wp14:editId="1068BA01">
                <wp:simplePos x="0" y="0"/>
                <wp:positionH relativeFrom="margin">
                  <wp:posOffset>326332</wp:posOffset>
                </wp:positionH>
                <wp:positionV relativeFrom="paragraph">
                  <wp:posOffset>1212561</wp:posOffset>
                </wp:positionV>
                <wp:extent cx="540328" cy="893619"/>
                <wp:effectExtent l="0" t="0" r="12700" b="20955"/>
                <wp:wrapNone/>
                <wp:docPr id="171" name="Ovaal 171"/>
                <wp:cNvGraphicFramePr/>
                <a:graphic xmlns:a="http://schemas.openxmlformats.org/drawingml/2006/main">
                  <a:graphicData uri="http://schemas.microsoft.com/office/word/2010/wordprocessingShape">
                    <wps:wsp>
                      <wps:cNvSpPr/>
                      <wps:spPr>
                        <a:xfrm>
                          <a:off x="0" y="0"/>
                          <a:ext cx="540328" cy="893619"/>
                        </a:xfrm>
                        <a:prstGeom prst="ellipse">
                          <a:avLst/>
                        </a:prstGeom>
                        <a:noFill/>
                        <a:ln>
                          <a:solidFill>
                            <a:srgbClr val="FFFF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480B10" id="Ovaal 171" o:spid="_x0000_s1026" style="position:absolute;margin-left:25.7pt;margin-top:95.5pt;width:42.55pt;height:70.35pt;z-index:2516726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" filled="f" strokecolor="yellow" strokeweight="1pt">
                <v:stroke dashstyle="3 1" joinstyle="miter"/>
                <w10:wrap anchorx="margin"/>
              </v:oval>
            </w:pict>
          </mc:Fallback>
        </mc:AlternateContent>
      </w:r>
      <w:r>
        <w:rPr>
          <w:noProof/>
        </w:rPr>
        <mc:AlternateContent>
          <mc:Choice Requires="wps">
            <w:drawing>
              <wp:anchor distT="0" distB="0" distL="114300" distR="114300" simplePos="0" relativeHeight="251659325" behindDoc="0" locked="0" layoutInCell="1" allowOverlap="1" wp14:anchorId="1FAAE01B" wp14:editId="08B2F1E2">
                <wp:simplePos x="0" y="0"/>
                <wp:positionH relativeFrom="column">
                  <wp:posOffset>2681027</wp:posOffset>
                </wp:positionH>
                <wp:positionV relativeFrom="paragraph">
                  <wp:posOffset>817015</wp:posOffset>
                </wp:positionV>
                <wp:extent cx="471055" cy="270163"/>
                <wp:effectExtent l="0" t="0" r="0" b="0"/>
                <wp:wrapNone/>
                <wp:docPr id="154" name="Tekstvak 154"/>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2BBA0CC0" w14:textId="499CDB1C" w:rsidR="00CB5AA9" w:rsidRPr="00632E16" w:rsidRDefault="00CB5AA9">
                            <w:pPr>
                              <w:ind w:left="0"/>
                              <w:rPr>
                                <w:color w:val="FFFFFF" w:themeColor="background1"/>
                              </w:rPr>
                            </w:pPr>
                            <w:r w:rsidRPr="00632E16">
                              <w:rPr>
                                <w:color w:val="FFFFFF" w:themeColor="background1"/>
                              </w:rPr>
                              <w:t>C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AE01B" id="Tekstvak 154" o:spid="_x0000_s1041" type="#_x0000_t202" style="position:absolute;left:0;text-align:left;margin-left:211.1pt;margin-top:64.35pt;width:37.1pt;height:21.25pt;z-index:251659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rkf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" filled="f" stroked="f" strokeweight=".5pt">
                <v:textbox>
                  <w:txbxContent>
                    <w:p w14:paraId="2BBA0CC0" w14:textId="499CDB1C" w:rsidR="00CB5AA9" w:rsidRPr="00632E16" w:rsidRDefault="00CB5AA9">
                      <w:pPr>
                        <w:ind w:left="0"/>
                        <w:rPr>
                          <w:color w:val="FFFFFF" w:themeColor="background1"/>
                        </w:rPr>
                      </w:pPr>
                      <w:r w:rsidRPr="00632E16">
                        <w:rPr>
                          <w:color w:val="FFFFFF" w:themeColor="background1"/>
                        </w:rPr>
                        <w:t>CH1</w:t>
                      </w:r>
                    </w:p>
                  </w:txbxContent>
                </v:textbox>
              </v:shape>
            </w:pict>
          </mc:Fallback>
        </mc:AlternateContent>
      </w:r>
      <w:r>
        <w:rPr>
          <w:noProof/>
        </w:rPr>
        <mc:AlternateContent>
          <mc:Choice Requires="wps">
            <w:drawing>
              <wp:anchor distT="0" distB="0" distL="114300" distR="114300" simplePos="0" relativeHeight="251661373" behindDoc="0" locked="0" layoutInCell="1" allowOverlap="1" wp14:anchorId="34239B42" wp14:editId="27918B01">
                <wp:simplePos x="0" y="0"/>
                <wp:positionH relativeFrom="column">
                  <wp:posOffset>2528339</wp:posOffset>
                </wp:positionH>
                <wp:positionV relativeFrom="paragraph">
                  <wp:posOffset>1149754</wp:posOffset>
                </wp:positionV>
                <wp:extent cx="471055" cy="270163"/>
                <wp:effectExtent l="0" t="0" r="0" b="0"/>
                <wp:wrapNone/>
                <wp:docPr id="155" name="Tekstvak 155"/>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39B42" id="Tekstvak 155" o:spid="_x0000_s1042" type="#_x0000_t202" style="position:absolute;left:0;text-align:left;margin-left:199.1pt;margin-top:90.55pt;width:37.1pt;height:21.25pt;z-index:251661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" filled="f" stroked="f" strokeweight=".5pt">
                <v:textbo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v:textbox>
              </v:shape>
            </w:pict>
          </mc:Fallback>
        </mc:AlternateContent>
      </w:r>
      <w:r>
        <w:rPr>
          <w:noProof/>
        </w:rPr>
        <mc:AlternateContent>
          <mc:Choice Requires="wps">
            <w:drawing>
              <wp:anchor distT="0" distB="0" distL="114300" distR="114300" simplePos="0" relativeHeight="251663421" behindDoc="0" locked="0" layoutInCell="1" allowOverlap="1" wp14:anchorId="5D403D29" wp14:editId="00C0E243">
                <wp:simplePos x="0" y="0"/>
                <wp:positionH relativeFrom="column">
                  <wp:posOffset>2486372</wp:posOffset>
                </wp:positionH>
                <wp:positionV relativeFrom="paragraph">
                  <wp:posOffset>1647999</wp:posOffset>
                </wp:positionV>
                <wp:extent cx="471055" cy="270163"/>
                <wp:effectExtent l="0" t="0" r="0" b="0"/>
                <wp:wrapNone/>
                <wp:docPr id="156" name="Tekstvak 156"/>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03D29" id="Tekstvak 156" o:spid="_x0000_s1043" type="#_x0000_t202" style="position:absolute;left:0;text-align:left;margin-left:195.8pt;margin-top:129.75pt;width:37.1pt;height:21.25pt;z-index:251663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" filled="f" stroked="f" strokeweight=".5pt">
                <v:textbo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v:textbox>
              </v:shape>
            </w:pict>
          </mc:Fallback>
        </mc:AlternateContent>
      </w:r>
      <w:r w:rsidR="00612D25">
        <w:rPr>
          <w:noProof/>
        </w:rPr>
        <mc:AlternateContent>
          <mc:Choice Requires="wps">
            <w:drawing>
              <wp:anchor distT="0" distB="0" distL="114300" distR="114300" simplePos="0" relativeHeight="251674685" behindDoc="0" locked="0" layoutInCell="1" allowOverlap="1" wp14:anchorId="3B1D7513" wp14:editId="0E7D4942">
                <wp:simplePos x="0" y="0"/>
                <wp:positionH relativeFrom="column">
                  <wp:posOffset>942860</wp:posOffset>
                </wp:positionH>
                <wp:positionV relativeFrom="paragraph">
                  <wp:posOffset>1392670</wp:posOffset>
                </wp:positionV>
                <wp:extent cx="1343890" cy="270163"/>
                <wp:effectExtent l="0" t="0" r="0" b="0"/>
                <wp:wrapNone/>
                <wp:docPr id="172" name="Tekstvak 172"/>
                <wp:cNvGraphicFramePr/>
                <a:graphic xmlns:a="http://schemas.openxmlformats.org/drawingml/2006/main">
                  <a:graphicData uri="http://schemas.microsoft.com/office/word/2010/wordprocessingShape">
                    <wps:wsp>
                      <wps:cNvSpPr txBox="1"/>
                      <wps:spPr>
                        <a:xfrm>
                          <a:off x="0" y="0"/>
                          <a:ext cx="1343890" cy="270163"/>
                        </a:xfrm>
                        <a:prstGeom prst="rect">
                          <a:avLst/>
                        </a:prstGeom>
                        <a:noFill/>
                        <a:ln w="6350">
                          <a:noFill/>
                        </a:ln>
                      </wps:spPr>
                      <wps:txbx>
                        <w:txbxContent>
                          <w:p w14:paraId="14B49668" w14:textId="19897BA4" w:rsidR="00CB5AA9" w:rsidRPr="007046D9" w:rsidRDefault="00CB5AA9" w:rsidP="00612D25">
                            <w:pPr>
                              <w:ind w:left="0"/>
                              <w:rPr>
                                <w:color w:val="FFFF00"/>
                              </w:rPr>
                            </w:pPr>
                            <w:r w:rsidRPr="007046D9">
                              <w:rPr>
                                <w:color w:val="FFFF00"/>
                              </w:rPr>
                              <w:t>MP/SD co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7513" id="Tekstvak 172" o:spid="_x0000_s1044" type="#_x0000_t202" style="position:absolute;left:0;text-align:left;margin-left:74.25pt;margin-top:109.65pt;width:105.8pt;height:21.25pt;z-index:251674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" filled="f" stroked="f" strokeweight=".5pt">
                <v:textbox>
                  <w:txbxContent>
                    <w:p w14:paraId="14B49668" w14:textId="19897BA4" w:rsidR="00CB5AA9" w:rsidRPr="007046D9" w:rsidRDefault="00CB5AA9" w:rsidP="00612D25">
                      <w:pPr>
                        <w:ind w:left="0"/>
                        <w:rPr>
                          <w:color w:val="FFFF00"/>
                        </w:rPr>
                      </w:pPr>
                      <w:r w:rsidRPr="007046D9">
                        <w:rPr>
                          <w:color w:val="FFFF00"/>
                        </w:rPr>
                        <w:t>MP/SD connector</w:t>
                      </w:r>
                    </w:p>
                  </w:txbxContent>
                </v:textbox>
              </v:shape>
            </w:pict>
          </mc:Fallback>
        </mc:AlternateContent>
      </w:r>
      <w:r w:rsidR="00612D25">
        <w:rPr>
          <w:noProof/>
        </w:rPr>
        <mc:AlternateContent>
          <mc:Choice Requires="wps">
            <w:drawing>
              <wp:anchor distT="0" distB="0" distL="114300" distR="114300" simplePos="0" relativeHeight="251666493" behindDoc="0" locked="0" layoutInCell="1" allowOverlap="1" wp14:anchorId="73E2AC5D" wp14:editId="6380EBB1">
                <wp:simplePos x="0" y="0"/>
                <wp:positionH relativeFrom="margin">
                  <wp:align>left</wp:align>
                </wp:positionH>
                <wp:positionV relativeFrom="paragraph">
                  <wp:posOffset>1925550</wp:posOffset>
                </wp:positionV>
                <wp:extent cx="692207" cy="491836"/>
                <wp:effectExtent l="0" t="0" r="12700" b="22860"/>
                <wp:wrapNone/>
                <wp:docPr id="158" name="Ovaal 158"/>
                <wp:cNvGraphicFramePr/>
                <a:graphic xmlns:a="http://schemas.openxmlformats.org/drawingml/2006/main">
                  <a:graphicData uri="http://schemas.microsoft.com/office/word/2010/wordprocessingShape">
                    <wps:wsp>
                      <wps:cNvSpPr/>
                      <wps:spPr>
                        <a:xfrm>
                          <a:off x="0" y="0"/>
                          <a:ext cx="692207" cy="491836"/>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E3F6D0" id="Ovaal 158" o:spid="_x0000_s1026" style="position:absolute;margin-left:0;margin-top:151.6pt;width:54.5pt;height:38.75pt;z-index:25166649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" filled="f" strokecolor="red" strokeweight="1pt">
                <v:stroke dashstyle="3 1" joinstyle="miter"/>
                <w10:wrap anchorx="margin"/>
              </v:oval>
            </w:pict>
          </mc:Fallback>
        </mc:AlternateContent>
      </w:r>
      <w:r w:rsidR="00612D25">
        <w:rPr>
          <w:noProof/>
        </w:rPr>
        <mc:AlternateContent>
          <mc:Choice Requires="wps">
            <w:drawing>
              <wp:anchor distT="0" distB="0" distL="114300" distR="114300" simplePos="0" relativeHeight="251670589" behindDoc="0" locked="0" layoutInCell="1" allowOverlap="1" wp14:anchorId="156F4892" wp14:editId="41E0F4B3">
                <wp:simplePos x="0" y="0"/>
                <wp:positionH relativeFrom="column">
                  <wp:posOffset>783302</wp:posOffset>
                </wp:positionH>
                <wp:positionV relativeFrom="paragraph">
                  <wp:posOffset>2002271</wp:posOffset>
                </wp:positionV>
                <wp:extent cx="775854" cy="270163"/>
                <wp:effectExtent l="0" t="0" r="0" b="0"/>
                <wp:wrapNone/>
                <wp:docPr id="170" name="Tekstvak 170"/>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F4892" id="Tekstvak 170" o:spid="_x0000_s1045" type="#_x0000_t202" style="position:absolute;left:0;text-align:left;margin-left:61.7pt;margin-top:157.65pt;width:61.1pt;height:21.25pt;z-index:251670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" filled="f" stroked="f" strokeweight=".5pt">
                <v:textbo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v:textbox>
              </v:shape>
            </w:pict>
          </mc:Fallback>
        </mc:AlternateContent>
      </w:r>
      <w:r w:rsidR="00612D25">
        <w:rPr>
          <w:noProof/>
        </w:rPr>
        <mc:AlternateContent>
          <mc:Choice Requires="wps">
            <w:drawing>
              <wp:anchor distT="0" distB="0" distL="114300" distR="114300" simplePos="0" relativeHeight="251668541" behindDoc="0" locked="0" layoutInCell="1" allowOverlap="1" wp14:anchorId="59ADA481" wp14:editId="7B5D5440">
                <wp:simplePos x="0" y="0"/>
                <wp:positionH relativeFrom="column">
                  <wp:posOffset>901296</wp:posOffset>
                </wp:positionH>
                <wp:positionV relativeFrom="paragraph">
                  <wp:posOffset>111125</wp:posOffset>
                </wp:positionV>
                <wp:extent cx="775854" cy="270163"/>
                <wp:effectExtent l="0" t="0" r="0" b="0"/>
                <wp:wrapNone/>
                <wp:docPr id="159" name="Tekstvak 159"/>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4635A9C2" w14:textId="0DCA7D4F" w:rsidR="00CB5AA9" w:rsidRPr="00612D25" w:rsidRDefault="00CB5AA9" w:rsidP="00612D25">
                            <w:pPr>
                              <w:ind w:left="0"/>
                              <w:rPr>
                                <w:color w:val="FF0000"/>
                              </w:rPr>
                            </w:pPr>
                            <w:r w:rsidRPr="00612D25">
                              <w:rPr>
                                <w:color w:val="FF0000"/>
                              </w:rPr>
                              <w:t>SD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A481" id="Tekstvak 159" o:spid="_x0000_s1046" type="#_x0000_t202" style="position:absolute;left:0;text-align:left;margin-left:70.95pt;margin-top:8.75pt;width:61.1pt;height:21.25pt;z-index:25166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" filled="f" stroked="f" strokeweight=".5pt">
                <v:textbox>
                  <w:txbxContent>
                    <w:p w14:paraId="4635A9C2" w14:textId="0DCA7D4F" w:rsidR="00CB5AA9" w:rsidRPr="00612D25" w:rsidRDefault="00CB5AA9" w:rsidP="00612D25">
                      <w:pPr>
                        <w:ind w:left="0"/>
                        <w:rPr>
                          <w:color w:val="FF0000"/>
                        </w:rPr>
                      </w:pPr>
                      <w:r w:rsidRPr="00612D25">
                        <w:rPr>
                          <w:color w:val="FF0000"/>
                        </w:rPr>
                        <w:t>SD input</w:t>
                      </w:r>
                    </w:p>
                  </w:txbxContent>
                </v:textbox>
              </v:shape>
            </w:pict>
          </mc:Fallback>
        </mc:AlternateContent>
      </w:r>
      <w:r w:rsidR="001C6332">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6"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4CF16A9C"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C02ECD">
        <w:rPr>
          <w:noProof/>
        </w:rPr>
        <w:t>85</w:t>
      </w:r>
      <w:r>
        <w:fldChar w:fldCharType="end"/>
      </w:r>
      <w:r>
        <w:t xml:space="preserve"> Design V2</w:t>
      </w:r>
    </w:p>
    <w:p w14:paraId="2F961925" w14:textId="7DB86FB8" w:rsidR="002220E9" w:rsidRDefault="00D653F2" w:rsidP="00EA6A6E">
      <w:pPr>
        <w:ind w:left="0"/>
      </w:pPr>
      <w:r>
        <w:t xml:space="preserve">The design files can be found in attachment </w:t>
      </w:r>
      <w:r w:rsidR="00EA6A6E">
        <w:t>J.</w:t>
      </w:r>
      <w:r w:rsidR="00B35A03">
        <w:t xml:space="preserve"> </w:t>
      </w:r>
    </w:p>
    <w:p w14:paraId="0E93CE4C" w14:textId="575E030A" w:rsidR="00A25EAD" w:rsidRDefault="00A25EAD" w:rsidP="002220E9">
      <w:pPr>
        <w:ind w:left="0"/>
      </w:pPr>
    </w:p>
    <w:p w14:paraId="4CA770C5" w14:textId="4E9E231C" w:rsidR="00A25EAD" w:rsidRDefault="00A25EAD" w:rsidP="002220E9">
      <w:pPr>
        <w:ind w:left="0"/>
      </w:pPr>
    </w:p>
    <w:p w14:paraId="23B5D871" w14:textId="123D36C7" w:rsidR="00A25EAD" w:rsidRDefault="00A25EAD" w:rsidP="002220E9">
      <w:pPr>
        <w:ind w:left="0"/>
      </w:pPr>
    </w:p>
    <w:p w14:paraId="2EFB908F" w14:textId="77777777" w:rsidR="00EA6A6E" w:rsidRDefault="00EA6A6E">
      <w:pPr>
        <w:ind w:left="0"/>
        <w:rPr>
          <w:rFonts w:eastAsiaTheme="majorEastAsia" w:cstheme="majorBidi"/>
          <w:b/>
          <w:color w:val="4472C4" w:themeColor="accent1"/>
          <w:sz w:val="22"/>
          <w:szCs w:val="24"/>
        </w:rPr>
      </w:pPr>
      <w:r>
        <w:br w:type="page"/>
      </w:r>
    </w:p>
    <w:p w14:paraId="516B2DF5" w14:textId="27A2E36D" w:rsidR="00A25EAD" w:rsidRDefault="00A25EAD" w:rsidP="00A25EAD">
      <w:pPr>
        <w:pStyle w:val="Kop3"/>
      </w:pPr>
      <w:r>
        <w:lastRenderedPageBreak/>
        <w:t>Test results</w:t>
      </w:r>
    </w:p>
    <w:p w14:paraId="264322E0" w14:textId="12CFA84B" w:rsidR="00965D2B" w:rsidRDefault="005207D2" w:rsidP="00CB6081">
      <w:pPr>
        <w:ind w:left="0"/>
      </w:pPr>
      <w:r>
        <w:t xml:space="preserve">The three EMG channels </w:t>
      </w:r>
      <w:r w:rsidR="001910EB">
        <w:t>where built and the gain and phase shift of the recording channels was tested</w:t>
      </w:r>
      <w:r w:rsidR="007F4054">
        <w:t xml:space="preserve"> (see figure 87.1 and figure 87.2</w:t>
      </w:r>
      <w:r w:rsidR="000E3C64">
        <w:t xml:space="preserve"> </w:t>
      </w:r>
      <w:r w:rsidR="001007CF">
        <w:t xml:space="preserve">In attachment K, </w:t>
      </w:r>
      <w:r w:rsidR="001446F9">
        <w:t xml:space="preserve">lager pictures are included. </w:t>
      </w:r>
      <w:r w:rsidR="007F4054">
        <w:t>The</w:t>
      </w:r>
      <w:r w:rsidR="00962F38">
        <w:t xml:space="preserve"> </w:t>
      </w:r>
      <w:r w:rsidR="006168FC">
        <w:t>average</w:t>
      </w:r>
      <w:r w:rsidR="007F4054">
        <w:t xml:space="preserve"> EMG BW gain is between the 10</w:t>
      </w:r>
      <w:r w:rsidR="00962F38">
        <w:t xml:space="preserve">.5Hz and the 2050Hz, the </w:t>
      </w:r>
      <w:r w:rsidR="006168FC">
        <w:t>average</w:t>
      </w:r>
      <w:r w:rsidR="00962F38">
        <w:t xml:space="preserve"> phase shift between the recording channels is </w:t>
      </w:r>
      <w:r w:rsidR="006168FC">
        <w:t>66</w:t>
      </w:r>
      <w:r w:rsidR="006168FC">
        <w:rPr>
          <w:rFonts w:cstheme="minorHAnsi"/>
        </w:rPr>
        <w:t>˚</w:t>
      </w:r>
      <w:r w:rsidR="008B1DBA">
        <w:rPr>
          <w:rFonts w:cstheme="minorHAnsi"/>
        </w:rPr>
        <w:t>(20-500Hz)</w:t>
      </w:r>
      <w:r w:rsidR="00962F38">
        <w:t>.</w:t>
      </w:r>
      <w:r w:rsidR="006168FC">
        <w:t xml:space="preserve"> The gain error among the recording channels is less than 0,5%, which confirms that requirement</w:t>
      </w:r>
      <w:r w:rsidR="009B2820">
        <w:t xml:space="preserve"> </w:t>
      </w:r>
      <w:r w:rsidR="009B2820" w:rsidRPr="00776969">
        <w:rPr>
          <w:b/>
        </w:rPr>
        <w:t>REQA-0</w:t>
      </w:r>
      <w:r w:rsidR="008B1DBA" w:rsidRPr="00776969">
        <w:rPr>
          <w:b/>
        </w:rPr>
        <w:t>5</w:t>
      </w:r>
      <w:r w:rsidR="009B2820">
        <w:t xml:space="preserve"> has been achieved. </w:t>
      </w:r>
      <w:r w:rsidR="00593388">
        <w:t>This test was performed using the same method as described in chapter 5.2.</w:t>
      </w:r>
    </w:p>
    <w:p w14:paraId="3E39603C" w14:textId="77777777" w:rsidR="009B2820" w:rsidRPr="00965D2B" w:rsidRDefault="009B2820" w:rsidP="00CB6081">
      <w:pPr>
        <w:ind w:left="0"/>
      </w:pPr>
    </w:p>
    <w:p w14:paraId="1F5D8F8F" w14:textId="77777777" w:rsidR="00CB6081" w:rsidRDefault="00AF6E4B" w:rsidP="00CB6081">
      <w:pPr>
        <w:keepNext/>
        <w:ind w:left="0"/>
      </w:pPr>
      <w:r>
        <w:rPr>
          <w:noProof/>
        </w:rPr>
        <w:drawing>
          <wp:inline distT="0" distB="0" distL="0" distR="0" wp14:anchorId="2A15DB57" wp14:editId="399AC2E3">
            <wp:extent cx="2880000" cy="2160000"/>
            <wp:effectExtent l="0" t="0"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gain.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AD355FD" wp14:editId="6E2B2634">
            <wp:extent cx="2879998" cy="2159999"/>
            <wp:effectExtent l="0" t="0" r="0" b="0"/>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hase.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879998" cy="2159999"/>
                    </a:xfrm>
                    <a:prstGeom prst="rect">
                      <a:avLst/>
                    </a:prstGeom>
                  </pic:spPr>
                </pic:pic>
              </a:graphicData>
            </a:graphic>
          </wp:inline>
        </w:drawing>
      </w:r>
    </w:p>
    <w:p w14:paraId="3633D149" w14:textId="798D8D87" w:rsidR="00A25EAD" w:rsidRPr="00A25EAD" w:rsidRDefault="00CB6081" w:rsidP="00CB6081">
      <w:pPr>
        <w:pStyle w:val="Bijschrift"/>
      </w:pPr>
      <w:r>
        <w:t xml:space="preserve">Figure </w:t>
      </w:r>
      <w:r>
        <w:fldChar w:fldCharType="begin"/>
      </w:r>
      <w:r>
        <w:instrText xml:space="preserve"> SEQ Figure \* ARABIC </w:instrText>
      </w:r>
      <w:r>
        <w:fldChar w:fldCharType="separate"/>
      </w:r>
      <w:r w:rsidR="00C02ECD">
        <w:rPr>
          <w:noProof/>
        </w:rPr>
        <w:t>86</w:t>
      </w:r>
      <w:r>
        <w:fldChar w:fldCharType="end"/>
      </w:r>
      <w:r>
        <w:t xml:space="preserve">.1 AC gain </w:t>
      </w:r>
      <w:r w:rsidR="005207D2">
        <w:t>of recording channels</w:t>
      </w:r>
      <w:r w:rsidR="005207D2">
        <w:tab/>
      </w:r>
      <w:r w:rsidR="005207D2">
        <w:tab/>
      </w:r>
      <w:r w:rsidR="005207D2">
        <w:tab/>
        <w:t>Figure 87.2 Phase shift of recording channels</w:t>
      </w:r>
    </w:p>
    <w:p w14:paraId="40BFFC44" w14:textId="072314EE" w:rsidR="00B40F24" w:rsidRDefault="00E65D49" w:rsidP="002220E9">
      <w:pPr>
        <w:ind w:left="0"/>
      </w:pPr>
      <w:r>
        <w:t>CMRR</w:t>
      </w:r>
    </w:p>
    <w:p w14:paraId="5F5466B9" w14:textId="77777777" w:rsidR="005C73B9" w:rsidRDefault="005C73B9" w:rsidP="00A10AD6">
      <w:r>
        <w:br w:type="page"/>
      </w:r>
    </w:p>
    <w:p w14:paraId="5FFB1109" w14:textId="13F1A016" w:rsidR="005C73B9" w:rsidRDefault="005C73B9" w:rsidP="005C73B9">
      <w:pPr>
        <w:pStyle w:val="Kop3"/>
      </w:pPr>
      <w:r>
        <w:lastRenderedPageBreak/>
        <w:t>Practical test</w:t>
      </w:r>
      <w:r w:rsidR="00C65FCD">
        <w:t>s</w:t>
      </w:r>
    </w:p>
    <w:p w14:paraId="37F8D57B" w14:textId="1E39B4BC" w:rsidR="00086E9F" w:rsidRDefault="00FD1E7D" w:rsidP="00AE073A">
      <w:pPr>
        <w:pStyle w:val="Aanwijzing"/>
        <w:rPr>
          <w:lang w:val="en-GB"/>
        </w:rPr>
      </w:pPr>
      <w:r w:rsidRPr="00FD1E7D">
        <w:rPr>
          <w:lang w:val="en-GB"/>
        </w:rPr>
        <w:t>Figure 87 shows some different t</w:t>
      </w:r>
      <w:r>
        <w:rPr>
          <w:lang w:val="en-GB"/>
        </w:rPr>
        <w:t>est results</w:t>
      </w:r>
      <w:r w:rsidR="00332F35">
        <w:rPr>
          <w:lang w:val="en-GB"/>
        </w:rPr>
        <w:t xml:space="preserve"> of different contractions lengths of the SD and MP channels.</w:t>
      </w:r>
    </w:p>
    <w:p w14:paraId="5E4DB8F9" w14:textId="77777777" w:rsidR="0045157E" w:rsidRPr="0045157E" w:rsidRDefault="0045157E" w:rsidP="0045157E">
      <w:pPr>
        <w:rPr>
          <w:lang w:eastAsia="en-US"/>
        </w:rPr>
      </w:pPr>
    </w:p>
    <w:p w14:paraId="7E4FA401" w14:textId="77777777" w:rsidR="00086E9F" w:rsidRDefault="005C73B9" w:rsidP="00086E9F">
      <w:pPr>
        <w:keepNext/>
        <w:ind w:left="0"/>
      </w:pPr>
      <w:r>
        <w:rPr>
          <w:noProof/>
        </w:rPr>
        <w:drawing>
          <wp:inline distT="0" distB="0" distL="0" distR="0" wp14:anchorId="5E775F13" wp14:editId="7FC3E0A2">
            <wp:extent cx="1920001" cy="1440000"/>
            <wp:effectExtent l="0" t="0" r="4445" b="8255"/>
            <wp:docPr id="182" name="Afbeelding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realtest.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1920001" cy="1440000"/>
                    </a:xfrm>
                    <a:prstGeom prst="rect">
                      <a:avLst/>
                    </a:prstGeom>
                  </pic:spPr>
                </pic:pic>
              </a:graphicData>
            </a:graphic>
          </wp:inline>
        </w:drawing>
      </w:r>
      <w:r w:rsidR="00086E9F">
        <w:t xml:space="preserve">  </w:t>
      </w:r>
      <w:r>
        <w:rPr>
          <w:noProof/>
        </w:rPr>
        <w:drawing>
          <wp:inline distT="0" distB="0" distL="0" distR="0" wp14:anchorId="03260E43" wp14:editId="18E05C31">
            <wp:extent cx="3753931" cy="1440000"/>
            <wp:effectExtent l="0" t="0" r="0" b="8255"/>
            <wp:docPr id="183" name="Afbeelding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test4.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753931" cy="1440000"/>
                    </a:xfrm>
                    <a:prstGeom prst="rect">
                      <a:avLst/>
                    </a:prstGeom>
                  </pic:spPr>
                </pic:pic>
              </a:graphicData>
            </a:graphic>
          </wp:inline>
        </w:drawing>
      </w:r>
    </w:p>
    <w:p w14:paraId="5DBAFB15" w14:textId="5F8C158D" w:rsidR="005C73B9" w:rsidRPr="005C73B9" w:rsidRDefault="00086E9F" w:rsidP="00086E9F">
      <w:pPr>
        <w:pStyle w:val="Bijschrift"/>
      </w:pPr>
      <w:r>
        <w:t xml:space="preserve">Figure </w:t>
      </w:r>
      <w:r>
        <w:fldChar w:fldCharType="begin"/>
      </w:r>
      <w:r>
        <w:instrText xml:space="preserve"> SEQ Figure \* ARABIC </w:instrText>
      </w:r>
      <w:r>
        <w:fldChar w:fldCharType="separate"/>
      </w:r>
      <w:r w:rsidR="00C02ECD">
        <w:rPr>
          <w:noProof/>
        </w:rPr>
        <w:t>87</w:t>
      </w:r>
      <w:r>
        <w:fldChar w:fldCharType="end"/>
      </w:r>
      <w:r w:rsidR="00111752">
        <w:t xml:space="preserve"> Example test results</w:t>
      </w:r>
      <w:r w:rsidR="00702D0D">
        <w:t xml:space="preserve">, left 2 MP channels and 1 SD channel, Right shows only </w:t>
      </w:r>
      <w:r w:rsidR="0045157E">
        <w:t xml:space="preserve">MP channel </w:t>
      </w:r>
      <w:r w:rsidR="00281632">
        <w:t xml:space="preserve">nr. </w:t>
      </w:r>
      <w:r w:rsidR="0045157E">
        <w:t xml:space="preserve">2 other channels are turned off. </w:t>
      </w:r>
    </w:p>
    <w:p w14:paraId="59DA15C9" w14:textId="61298BC9" w:rsidR="005C73B9" w:rsidRPr="005C73B9" w:rsidRDefault="005C73B9" w:rsidP="005C73B9">
      <w:pPr>
        <w:pStyle w:val="Kop4"/>
      </w:pPr>
      <w:r>
        <w:t>Spatial filter test</w:t>
      </w:r>
    </w:p>
    <w:p w14:paraId="075BDDA1" w14:textId="3039FD4B" w:rsidR="00362A7A" w:rsidRPr="002220E9" w:rsidRDefault="005A0212" w:rsidP="002220E9">
      <w:pPr>
        <w:ind w:left="0"/>
      </w:pPr>
      <w:r>
        <w:t>In final test was to implement a</w:t>
      </w:r>
      <w:r w:rsidR="009766C6">
        <w:t xml:space="preserve"> SD</w:t>
      </w:r>
      <w:r>
        <w:t xml:space="preserve"> spatial filter</w:t>
      </w:r>
      <w:r w:rsidR="009766C6">
        <w:t xml:space="preserve"> over </w:t>
      </w:r>
      <w:r w:rsidR="00332F35">
        <w:t>two</w:t>
      </w:r>
      <w:r w:rsidR="009766C6">
        <w:t xml:space="preserve"> MP channels and compare the results to </w:t>
      </w:r>
      <w:r w:rsidR="00332F35">
        <w:t>the</w:t>
      </w:r>
      <w:r w:rsidR="00362A7A">
        <w:t xml:space="preserve"> SD channel.</w:t>
      </w:r>
      <w:r w:rsidR="00666057">
        <w:t xml:space="preserve"> In this test the </w:t>
      </w:r>
      <w:r w:rsidR="00735586">
        <w:t>measuring</w:t>
      </w:r>
      <w:r w:rsidR="00666057">
        <w:t xml:space="preserve"> electrodes where places on the </w:t>
      </w:r>
      <w:r w:rsidR="00F721E8">
        <w:t xml:space="preserve">Bicep </w:t>
      </w:r>
      <w:proofErr w:type="spellStart"/>
      <w:r w:rsidR="00F721E8">
        <w:t>Brianchii</w:t>
      </w:r>
      <w:proofErr w:type="spellEnd"/>
      <w:r w:rsidR="00F721E8">
        <w:t xml:space="preserve">, the ground electrode </w:t>
      </w:r>
      <w:r w:rsidR="0066218B">
        <w:t xml:space="preserve">(GREF) </w:t>
      </w:r>
      <w:r w:rsidR="00F721E8">
        <w:t xml:space="preserve">was placed on the </w:t>
      </w:r>
      <w:r w:rsidR="00735586">
        <w:t xml:space="preserve">elbow and </w:t>
      </w:r>
      <w:r w:rsidR="00EB332F">
        <w:t>patient reference elect</w:t>
      </w:r>
      <w:r w:rsidR="009858F1">
        <w:t>rode</w:t>
      </w:r>
      <w:r w:rsidR="00EB332F">
        <w:t xml:space="preserve"> (PREF) of the two MP channels was connected </w:t>
      </w:r>
      <w:r w:rsidR="000954A4">
        <w:t>the tip of the Ulna bone</w:t>
      </w:r>
      <w:r w:rsidR="009858F1">
        <w:t xml:space="preserve">, see attachment L for a detailed </w:t>
      </w:r>
      <w:r w:rsidR="00840A05">
        <w:t>picture</w:t>
      </w:r>
      <w:r w:rsidR="009858F1">
        <w:t xml:space="preserve"> of the </w:t>
      </w:r>
      <w:r w:rsidR="00877ECB">
        <w:t>electrodes configuration and how the jumpers need to be connected</w:t>
      </w:r>
      <w:r w:rsidR="00840A05">
        <w:t>.</w:t>
      </w:r>
      <w:r w:rsidR="00A02BE3">
        <w:t xml:space="preserve"> The data was collected of a period of 10s where two contraction of each 2 seconds was performed. The </w:t>
      </w:r>
      <w:r w:rsidR="009F6C58">
        <w:t xml:space="preserve">raw data is shown in figure 88, the data was saved to a .csv file </w:t>
      </w:r>
      <w:r w:rsidR="00725102">
        <w:t>via the designed application</w:t>
      </w:r>
      <w:r w:rsidR="0074358A">
        <w:t xml:space="preserve"> </w:t>
      </w:r>
      <w:r w:rsidR="009F6C58">
        <w:t xml:space="preserve">and </w:t>
      </w:r>
      <w:r w:rsidR="002323D7">
        <w:t>analyse</w:t>
      </w:r>
      <w:r w:rsidR="0074358A">
        <w:t>d</w:t>
      </w:r>
      <w:r w:rsidR="002323D7">
        <w:t xml:space="preserve"> in MATLAB where the spatial filter was implemented (figure 89</w:t>
      </w:r>
      <w:r w:rsidR="00CC4036">
        <w:t>.1</w:t>
      </w:r>
      <w:r w:rsidR="002323D7">
        <w:t xml:space="preserve"> &amp; </w:t>
      </w:r>
      <w:r w:rsidR="00CC4036">
        <w:t>89.2</w:t>
      </w:r>
      <w:r w:rsidR="002323D7">
        <w:t xml:space="preserve">). During the contraction time both signals are exact the same but when no contraction is performed there is a viable difference between the two signals. </w:t>
      </w:r>
      <w:r w:rsidR="003A3A1D">
        <w:t xml:space="preserve">See attachment J, folder spatial filter under MATLAB folder for the code. </w:t>
      </w:r>
    </w:p>
    <w:p w14:paraId="6AAC370A" w14:textId="77777777" w:rsidR="00086E9F" w:rsidRDefault="00F17175" w:rsidP="00086E9F">
      <w:pPr>
        <w:keepNext/>
        <w:ind w:left="0"/>
        <w:jc w:val="center"/>
      </w:pPr>
      <w:r>
        <w:rPr>
          <w:noProof/>
        </w:rPr>
        <w:drawing>
          <wp:inline distT="0" distB="0" distL="0" distR="0" wp14:anchorId="6FC77F41" wp14:editId="07F9615D">
            <wp:extent cx="2687320" cy="1906633"/>
            <wp:effectExtent l="0" t="0" r="0" b="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st2.png"/>
                    <pic:cNvPicPr/>
                  </pic:nvPicPr>
                  <pic:blipFill rotWithShape="1">
                    <a:blip r:embed="rId141">
                      <a:extLst>
                        <a:ext uri="{28A0092B-C50C-407E-A947-70E740481C1C}">
                          <a14:useLocalDpi xmlns:a14="http://schemas.microsoft.com/office/drawing/2010/main" val="0"/>
                        </a:ext>
                      </a:extLst>
                    </a:blip>
                    <a:srcRect t="5401"/>
                    <a:stretch/>
                  </pic:blipFill>
                  <pic:spPr bwMode="auto">
                    <a:xfrm>
                      <a:off x="0" y="0"/>
                      <a:ext cx="2688000" cy="1907115"/>
                    </a:xfrm>
                    <a:prstGeom prst="rect">
                      <a:avLst/>
                    </a:prstGeom>
                    <a:ln>
                      <a:noFill/>
                    </a:ln>
                    <a:extLst>
                      <a:ext uri="{53640926-AAD7-44D8-BBD7-CCE9431645EC}">
                        <a14:shadowObscured xmlns:a14="http://schemas.microsoft.com/office/drawing/2010/main"/>
                      </a:ext>
                    </a:extLst>
                  </pic:spPr>
                </pic:pic>
              </a:graphicData>
            </a:graphic>
          </wp:inline>
        </w:drawing>
      </w:r>
    </w:p>
    <w:p w14:paraId="05F6379F" w14:textId="7821BD6C" w:rsidR="005C73B9" w:rsidRDefault="00086E9F" w:rsidP="00111752">
      <w:pPr>
        <w:pStyle w:val="Bijschrift"/>
        <w:jc w:val="center"/>
      </w:pPr>
      <w:r>
        <w:t xml:space="preserve">Figure </w:t>
      </w:r>
      <w:r>
        <w:fldChar w:fldCharType="begin"/>
      </w:r>
      <w:r>
        <w:instrText xml:space="preserve"> SEQ Figure \* ARABIC </w:instrText>
      </w:r>
      <w:r>
        <w:fldChar w:fldCharType="separate"/>
      </w:r>
      <w:r w:rsidR="00C02ECD">
        <w:rPr>
          <w:noProof/>
        </w:rPr>
        <w:t>88</w:t>
      </w:r>
      <w:r>
        <w:fldChar w:fldCharType="end"/>
      </w:r>
      <w:r w:rsidR="00111752">
        <w:t xml:space="preserve"> Raw data collected in the custom designed application</w:t>
      </w:r>
    </w:p>
    <w:p w14:paraId="271011FF" w14:textId="77777777" w:rsidR="00086E9F" w:rsidRDefault="005A2097" w:rsidP="00086E9F">
      <w:pPr>
        <w:keepNext/>
        <w:ind w:left="0"/>
        <w:jc w:val="center"/>
      </w:pPr>
      <w:r>
        <w:rPr>
          <w:noProof/>
        </w:rPr>
        <w:drawing>
          <wp:inline distT="0" distB="0" distL="0" distR="0" wp14:anchorId="6E60C4CE" wp14:editId="3A45C3CB">
            <wp:extent cx="2400000" cy="1800000"/>
            <wp:effectExtent l="0" t="0" r="635"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spatial filter zoomed.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400000" cy="1800000"/>
                    </a:xfrm>
                    <a:prstGeom prst="rect">
                      <a:avLst/>
                    </a:prstGeom>
                  </pic:spPr>
                </pic:pic>
              </a:graphicData>
            </a:graphic>
          </wp:inline>
        </w:drawing>
      </w:r>
      <w:r w:rsidR="00553869">
        <w:rPr>
          <w:noProof/>
        </w:rPr>
        <w:drawing>
          <wp:inline distT="0" distB="0" distL="0" distR="0" wp14:anchorId="0747C998" wp14:editId="1A397773">
            <wp:extent cx="2400000" cy="1800000"/>
            <wp:effectExtent l="0" t="0" r="635" b="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selinetest.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400000" cy="1800000"/>
                    </a:xfrm>
                    <a:prstGeom prst="rect">
                      <a:avLst/>
                    </a:prstGeom>
                  </pic:spPr>
                </pic:pic>
              </a:graphicData>
            </a:graphic>
          </wp:inline>
        </w:drawing>
      </w:r>
    </w:p>
    <w:p w14:paraId="7FA02D8D" w14:textId="7C58E17D" w:rsidR="00A25EAD" w:rsidRPr="0045157E" w:rsidRDefault="00086E9F" w:rsidP="0045157E">
      <w:pPr>
        <w:pStyle w:val="Bijschrift"/>
      </w:pPr>
      <w:r>
        <w:t xml:space="preserve">Figure </w:t>
      </w:r>
      <w:r>
        <w:fldChar w:fldCharType="begin"/>
      </w:r>
      <w:r>
        <w:instrText xml:space="preserve"> SEQ Figure \* ARABIC </w:instrText>
      </w:r>
      <w:r>
        <w:fldChar w:fldCharType="separate"/>
      </w:r>
      <w:r w:rsidR="00C02ECD">
        <w:rPr>
          <w:noProof/>
        </w:rPr>
        <w:t>89</w:t>
      </w:r>
      <w:r>
        <w:fldChar w:fldCharType="end"/>
      </w:r>
      <w:r w:rsidR="00CC4036">
        <w:t>.1 Spatial filter during contraction</w:t>
      </w:r>
      <w:r w:rsidR="00CC4036">
        <w:tab/>
      </w:r>
      <w:r w:rsidR="00CC4036">
        <w:tab/>
        <w:t xml:space="preserve">Figure 89.2 Spatial filter during </w:t>
      </w:r>
      <w:r w:rsidR="00111752">
        <w:t>no contraction</w:t>
      </w:r>
      <w:r w:rsidR="00921695">
        <w:br w:type="page"/>
      </w:r>
      <w:bookmarkStart w:id="48" w:name="_Toc23964839"/>
    </w:p>
    <w:p w14:paraId="125E16D1" w14:textId="116C37AA" w:rsidR="00A52944" w:rsidRPr="00C20F7B" w:rsidRDefault="00A52944" w:rsidP="00E62915">
      <w:pPr>
        <w:pStyle w:val="Kop2"/>
        <w:rPr>
          <w:lang w:eastAsia="en-US"/>
        </w:rPr>
      </w:pPr>
      <w:r>
        <w:rPr>
          <w:lang w:eastAsia="en-US"/>
        </w:rPr>
        <w:lastRenderedPageBreak/>
        <w:t>Price</w:t>
      </w:r>
      <w:bookmarkEnd w:id="48"/>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69BE11F4" w14:textId="22248C5A" w:rsidR="00362A7A" w:rsidRDefault="00A52944" w:rsidP="00A52944">
      <w:pPr>
        <w:pStyle w:val="Lijstalinea"/>
        <w:numPr>
          <w:ilvl w:val="0"/>
          <w:numId w:val="42"/>
        </w:numPr>
        <w:rPr>
          <w:rFonts w:cstheme="minorHAnsi"/>
        </w:rPr>
      </w:pPr>
      <w:r>
        <w:t xml:space="preserve">AFE: the price of design 2.3 is </w:t>
      </w:r>
      <w:r w:rsidR="006675B5" w:rsidRPr="00304157">
        <w:rPr>
          <w:rFonts w:cstheme="minorHAnsi"/>
        </w:rPr>
        <w:t>€</w:t>
      </w:r>
      <w:r>
        <w:t>15,24</w:t>
      </w:r>
      <w:r w:rsidRPr="00304157">
        <w:rPr>
          <w:rFonts w:cstheme="minorHAnsi"/>
        </w:rPr>
        <w:t xml:space="preserve"> per AFE, thus the total price would be around the </w:t>
      </w:r>
      <w:r w:rsidR="00AE073A" w:rsidRPr="00304157">
        <w:rPr>
          <w:rFonts w:cstheme="minorHAnsi"/>
        </w:rPr>
        <w:t>€</w:t>
      </w:r>
      <w:r w:rsidRPr="00304157">
        <w:rPr>
          <w:rFonts w:cstheme="minorHAnsi"/>
        </w:rPr>
        <w:t>975</w:t>
      </w:r>
      <w:r>
        <w:rPr>
          <w:rFonts w:cstheme="minorHAnsi"/>
        </w:rPr>
        <w:t>,-</w:t>
      </w:r>
      <w:r w:rsidRPr="00304157">
        <w:rPr>
          <w:rFonts w:cstheme="minorHAnsi"/>
        </w:rPr>
        <w:t xml:space="preserve"> </w:t>
      </w:r>
      <w:r w:rsidR="00362A7A">
        <w:rPr>
          <w:rFonts w:cstheme="minorHAnsi"/>
        </w:rPr>
        <w:t xml:space="preserve">for a </w:t>
      </w:r>
      <w:r>
        <w:rPr>
          <w:rFonts w:cstheme="minorHAnsi"/>
        </w:rPr>
        <w:t>64 channels</w:t>
      </w:r>
      <w:r w:rsidR="00362A7A">
        <w:rPr>
          <w:rFonts w:cstheme="minorHAnsi"/>
        </w:rPr>
        <w:t xml:space="preserve"> system</w:t>
      </w:r>
      <w:r w:rsidRPr="00304157">
        <w:rPr>
          <w:rFonts w:cstheme="minorHAnsi"/>
        </w:rPr>
        <w:t xml:space="preserve">. </w:t>
      </w:r>
    </w:p>
    <w:p w14:paraId="0F8749F7" w14:textId="7849B35F" w:rsidR="00A52944" w:rsidRPr="00362A7A" w:rsidRDefault="00A52944" w:rsidP="00362A7A">
      <w:pPr>
        <w:pStyle w:val="Lijstalinea"/>
        <w:rPr>
          <w:rFonts w:cstheme="minorHAnsi"/>
          <w:i/>
          <w:sz w:val="16"/>
        </w:rPr>
      </w:pPr>
      <w:r w:rsidRPr="00362A7A">
        <w:rPr>
          <w:rFonts w:cstheme="minorHAnsi"/>
          <w:i/>
          <w:sz w:val="16"/>
        </w:rPr>
        <w:t xml:space="preserve">*note the  price of different part </w:t>
      </w:r>
      <w:r w:rsidR="00022C1F" w:rsidRPr="00362A7A">
        <w:rPr>
          <w:rFonts w:cstheme="minorHAnsi"/>
          <w:i/>
          <w:sz w:val="16"/>
        </w:rPr>
        <w:t xml:space="preserve">used </w:t>
      </w:r>
      <w:r w:rsidRPr="00362A7A">
        <w:rPr>
          <w:rFonts w:cstheme="minorHAnsi"/>
          <w:i/>
          <w:sz w:val="16"/>
        </w:rPr>
        <w:t>in the AFE</w:t>
      </w:r>
      <w:r w:rsidR="00022C1F" w:rsidRPr="00362A7A">
        <w:rPr>
          <w:rFonts w:cstheme="minorHAnsi"/>
          <w:i/>
          <w:sz w:val="16"/>
        </w:rPr>
        <w:t xml:space="preserve"> (IA, op-amps, resistors and capacitors)</w:t>
      </w:r>
      <w:r w:rsidRPr="00362A7A">
        <w:rPr>
          <w:rFonts w:cstheme="minorHAnsi"/>
          <w:i/>
          <w:sz w:val="16"/>
        </w:rPr>
        <w:t xml:space="preserve"> would be cheaper when bought in bulk</w:t>
      </w:r>
      <w:r w:rsidR="00A0124F" w:rsidRPr="00362A7A">
        <w:rPr>
          <w:rFonts w:cstheme="minorHAnsi"/>
          <w:i/>
          <w:sz w:val="16"/>
        </w:rPr>
        <w:t xml:space="preserve"> (&gt;10 pieces)</w:t>
      </w:r>
      <w:r w:rsidRPr="00362A7A">
        <w:rPr>
          <w:rFonts w:cstheme="minorHAnsi"/>
          <w:i/>
          <w:sz w:val="16"/>
        </w:rPr>
        <w:t>, th</w:t>
      </w:r>
      <w:r w:rsidR="00A0124F" w:rsidRPr="00362A7A">
        <w:rPr>
          <w:rFonts w:cstheme="minorHAnsi"/>
          <w:i/>
          <w:sz w:val="16"/>
        </w:rPr>
        <w:t>e</w:t>
      </w:r>
      <w:r w:rsidRPr="00362A7A">
        <w:rPr>
          <w:rFonts w:cstheme="minorHAnsi"/>
          <w:i/>
          <w:sz w:val="16"/>
        </w:rPr>
        <w:t xml:space="preserve"> price reduction would be around the </w:t>
      </w:r>
      <w:r w:rsidR="00986B35" w:rsidRPr="00362A7A">
        <w:rPr>
          <w:rFonts w:cstheme="minorHAnsi"/>
          <w:i/>
          <w:sz w:val="16"/>
        </w:rPr>
        <w:t>€</w:t>
      </w:r>
      <w:r w:rsidRPr="00362A7A">
        <w:rPr>
          <w:rFonts w:cstheme="minorHAnsi"/>
          <w:i/>
          <w:sz w:val="16"/>
        </w:rPr>
        <w:t xml:space="preserve">75 - 150. </w:t>
      </w:r>
    </w:p>
    <w:p w14:paraId="4718B946" w14:textId="77777777" w:rsidR="00A52944" w:rsidRPr="00145021" w:rsidRDefault="00A52944" w:rsidP="00A52944">
      <w:pPr>
        <w:ind w:left="0"/>
        <w:rPr>
          <w:rFonts w:cstheme="minorHAnsi"/>
        </w:rPr>
      </w:pPr>
    </w:p>
    <w:p w14:paraId="1A888AFF" w14:textId="5CF2C185" w:rsidR="00A52944" w:rsidRPr="00510843" w:rsidRDefault="00A52944" w:rsidP="00A52944">
      <w:pPr>
        <w:pStyle w:val="Lijstalinea"/>
        <w:numPr>
          <w:ilvl w:val="0"/>
          <w:numId w:val="42"/>
        </w:numPr>
      </w:pPr>
      <w:r>
        <w:t>ADC: Per 8 EMG channel</w:t>
      </w:r>
      <w:r w:rsidR="00B37F70">
        <w:t>s</w:t>
      </w:r>
      <w:r>
        <w:t xml:space="preserve"> 1 ADS1298 (ADC) is required, thus a total of 8 ADS1298 are needed</w:t>
      </w:r>
      <w:r w:rsidR="00B37F70">
        <w:t xml:space="preserve"> for a 64 channel system</w:t>
      </w:r>
      <w:r>
        <w:t xml:space="preserve">, which leads to a total of </w:t>
      </w:r>
      <w:r w:rsidR="00986B35">
        <w:rPr>
          <w:rFonts w:cstheme="minorHAnsi"/>
        </w:rPr>
        <w:t>€</w:t>
      </w:r>
      <w:r>
        <w:t>280</w:t>
      </w:r>
      <w:r>
        <w:rPr>
          <w:rFonts w:cstheme="minorHAnsi"/>
        </w:rPr>
        <w:t xml:space="preserve"> (</w:t>
      </w:r>
      <w:r w:rsidR="00986B35">
        <w:rPr>
          <w:rFonts w:cstheme="minorHAnsi"/>
        </w:rPr>
        <w:t>€</w:t>
      </w:r>
      <w:r>
        <w:rPr>
          <w:rFonts w:cstheme="minorHAnsi"/>
        </w:rPr>
        <w:t>35,4 per ADS1298)</w:t>
      </w:r>
    </w:p>
    <w:p w14:paraId="034926F1" w14:textId="77777777" w:rsidR="00A52944" w:rsidRPr="0052419A" w:rsidRDefault="00A52944" w:rsidP="00A52944">
      <w:pPr>
        <w:ind w:left="0"/>
      </w:pPr>
    </w:p>
    <w:p w14:paraId="6283FD01" w14:textId="61B83603" w:rsidR="00901E62" w:rsidRPr="00901E62" w:rsidRDefault="00A52944" w:rsidP="00901E62">
      <w:pPr>
        <w:pStyle w:val="Lijstalinea"/>
        <w:numPr>
          <w:ilvl w:val="0"/>
          <w:numId w:val="42"/>
        </w:numPr>
      </w:pPr>
      <w:r>
        <w:t xml:space="preserve">PCB: To save space on the final design a 6 layer PCB would be required, as both side of the PCB can be used to solder the AFE design on. The price of the PCB is around the </w:t>
      </w:r>
      <w:r w:rsidR="00901E62">
        <w:rPr>
          <w:rFonts w:cstheme="minorHAnsi"/>
        </w:rPr>
        <w:t>€</w:t>
      </w:r>
      <w:r>
        <w:t>100</w:t>
      </w:r>
      <w:r w:rsidR="00062D13">
        <w:t>-15</w:t>
      </w:r>
      <w:r w:rsidR="00200099">
        <w:t>0</w:t>
      </w:r>
      <w:r>
        <w:rPr>
          <w:rFonts w:cstheme="minorHAnsi"/>
        </w:rPr>
        <w:t xml:space="preserve">, with additional assembly service costs this would be around the </w:t>
      </w:r>
      <w:r w:rsidR="00901E62">
        <w:rPr>
          <w:rFonts w:cstheme="minorHAnsi"/>
        </w:rPr>
        <w:t>€</w:t>
      </w:r>
      <w:r w:rsidR="0059297D">
        <w:rPr>
          <w:rFonts w:cstheme="minorHAnsi"/>
        </w:rPr>
        <w:t>45</w:t>
      </w:r>
      <w:r w:rsidR="009F299B">
        <w:rPr>
          <w:rFonts w:cstheme="minorHAnsi"/>
        </w:rPr>
        <w:t>0 for 5 PCB’s</w:t>
      </w:r>
      <w:r>
        <w:rPr>
          <w:rFonts w:cstheme="minorHAnsi"/>
        </w:rPr>
        <w:t xml:space="preserve">*. </w:t>
      </w:r>
      <w:r w:rsidR="009C3AF7">
        <w:rPr>
          <w:rFonts w:cstheme="minorHAnsi"/>
        </w:rPr>
        <w:t>With additional options, as X-RAY to confirm the solder joint this would be even higher.</w:t>
      </w:r>
      <w:r w:rsidR="009F299B">
        <w:rPr>
          <w:rFonts w:cstheme="minorHAnsi"/>
        </w:rPr>
        <w:t xml:space="preserve"> This price is still significantly cheaper then solder it all by hand.</w:t>
      </w:r>
    </w:p>
    <w:p w14:paraId="286797E9" w14:textId="3C4C037A" w:rsidR="00A52944" w:rsidRPr="00901E62" w:rsidRDefault="00A52944" w:rsidP="00901E62">
      <w:pPr>
        <w:pStyle w:val="Lijstalinea"/>
        <w:rPr>
          <w:i/>
          <w:sz w:val="16"/>
        </w:rPr>
      </w:pPr>
      <w:r w:rsidRPr="00901E62">
        <w:rPr>
          <w:rFonts w:cstheme="minorHAnsi"/>
          <w:i/>
          <w:sz w:val="16"/>
        </w:rPr>
        <w:t>*this price was quoted at PCB-</w:t>
      </w:r>
      <w:proofErr w:type="spellStart"/>
      <w:r w:rsidRPr="00901E62">
        <w:rPr>
          <w:rFonts w:cstheme="minorHAnsi"/>
          <w:i/>
          <w:sz w:val="16"/>
        </w:rPr>
        <w:t>gogo</w:t>
      </w:r>
      <w:proofErr w:type="spellEnd"/>
      <w:r w:rsidRPr="00901E62">
        <w:rPr>
          <w:rFonts w:cstheme="minorHAnsi"/>
          <w:i/>
          <w:sz w:val="16"/>
        </w:rPr>
        <w:t>, the price is without additional cost to ship the components to the PCB-</w:t>
      </w:r>
      <w:proofErr w:type="spellStart"/>
      <w:r w:rsidRPr="00901E62">
        <w:rPr>
          <w:rFonts w:cstheme="minorHAnsi"/>
          <w:i/>
          <w:sz w:val="16"/>
        </w:rPr>
        <w:t>gogo</w:t>
      </w:r>
      <w:proofErr w:type="spellEnd"/>
      <w:r w:rsidR="00244160" w:rsidRPr="00901E62">
        <w:rPr>
          <w:rFonts w:cstheme="minorHAnsi"/>
          <w:i/>
          <w:sz w:val="16"/>
        </w:rPr>
        <w:t xml:space="preserve"> assembly location</w:t>
      </w:r>
      <w:r w:rsidR="00200099">
        <w:rPr>
          <w:rFonts w:cstheme="minorHAnsi"/>
          <w:i/>
          <w:sz w:val="16"/>
        </w:rPr>
        <w:t xml:space="preserve"> and components are sources by the </w:t>
      </w:r>
      <w:r w:rsidR="00C7426A">
        <w:rPr>
          <w:rFonts w:cstheme="minorHAnsi"/>
          <w:i/>
          <w:sz w:val="16"/>
        </w:rPr>
        <w:t>client himself</w:t>
      </w:r>
      <w:r w:rsidRPr="00901E62">
        <w:rPr>
          <w:rFonts w:cstheme="minorHAnsi"/>
          <w:i/>
          <w:sz w:val="16"/>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0B8E72BD" w14:textId="72DC1143" w:rsidR="00EB2CB0" w:rsidRDefault="00A52944" w:rsidP="006675B5">
      <w:pPr>
        <w:ind w:left="0"/>
        <w:rPr>
          <w:lang w:eastAsia="en-US"/>
        </w:rPr>
      </w:pPr>
      <w:r>
        <w:rPr>
          <w:lang w:eastAsia="en-US"/>
        </w:rPr>
        <w:t xml:space="preserve">The total production price of this prototype would be around the </w:t>
      </w:r>
      <w:r>
        <w:rPr>
          <w:rFonts w:cstheme="minorHAnsi"/>
        </w:rPr>
        <w:t>€</w:t>
      </w:r>
      <w:r w:rsidR="00C52462">
        <w:rPr>
          <w:rFonts w:cstheme="minorHAnsi"/>
        </w:rPr>
        <w:t>2000</w:t>
      </w:r>
      <w:r>
        <w:rPr>
          <w:rFonts w:cstheme="minorHAnsi"/>
        </w:rPr>
        <w:t xml:space="preserve">,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w:t>
      </w:r>
      <w:r w:rsidR="00C52462">
        <w:rPr>
          <w:rFonts w:cstheme="minorHAnsi"/>
        </w:rPr>
        <w:t>6000-8000</w:t>
      </w:r>
      <w:r w:rsidR="00A1358B">
        <w:rPr>
          <w:rFonts w:cstheme="minorHAnsi"/>
        </w:rPr>
        <w:t>.</w:t>
      </w:r>
      <w:r w:rsidR="00CD1D12">
        <w:rPr>
          <w:rFonts w:cstheme="minorHAnsi"/>
        </w:rPr>
        <w:t xml:space="preserve"> </w:t>
      </w:r>
      <w:r w:rsidR="00C12C43">
        <w:rPr>
          <w:rFonts w:cstheme="minorHAnsi"/>
        </w:rPr>
        <w:t>Thus t</w:t>
      </w:r>
      <w:r w:rsidR="00CD1D12">
        <w:rPr>
          <w:rFonts w:cstheme="minorHAnsi"/>
        </w:rPr>
        <w:t xml:space="preserve">his value indicated that REQC-01 (material price </w:t>
      </w:r>
      <w:r w:rsidR="00115961">
        <w:rPr>
          <w:rFonts w:cstheme="minorHAnsi"/>
        </w:rPr>
        <w:t>below the</w:t>
      </w:r>
      <w:r w:rsidR="00CD1D12">
        <w:rPr>
          <w:rFonts w:cstheme="minorHAnsi"/>
        </w:rPr>
        <w:t xml:space="preserve"> </w:t>
      </w:r>
      <w:r w:rsidR="00B75B80">
        <w:rPr>
          <w:rFonts w:cstheme="minorHAnsi"/>
        </w:rPr>
        <w:t>€</w:t>
      </w:r>
      <w:r w:rsidR="00CD1D12">
        <w:rPr>
          <w:rFonts w:cstheme="minorHAnsi"/>
        </w:rPr>
        <w:t xml:space="preserve">1000) was not achieved during this project. </w:t>
      </w:r>
      <w:bookmarkStart w:id="49" w:name="_Toc23964840"/>
    </w:p>
    <w:p w14:paraId="5C951CAA" w14:textId="77777777" w:rsidR="00EB2CB0" w:rsidRDefault="00EB2CB0" w:rsidP="006675B5">
      <w:pPr>
        <w:ind w:left="0"/>
        <w:rPr>
          <w:lang w:eastAsia="en-US"/>
        </w:rPr>
      </w:pPr>
    </w:p>
    <w:p w14:paraId="53C1DB03" w14:textId="77777777" w:rsidR="00EB2CB0" w:rsidRDefault="00EB2CB0" w:rsidP="006675B5">
      <w:pPr>
        <w:ind w:left="0"/>
        <w:rPr>
          <w:lang w:eastAsia="en-US"/>
        </w:rPr>
      </w:pPr>
    </w:p>
    <w:p w14:paraId="1BEC02AD" w14:textId="77777777" w:rsidR="00EB2CB0" w:rsidRDefault="00EB2CB0">
      <w:pPr>
        <w:ind w:left="0"/>
        <w:rPr>
          <w:rFonts w:eastAsiaTheme="majorEastAsia" w:cstheme="majorBidi"/>
          <w:b/>
          <w:color w:val="4472C4" w:themeColor="accent1"/>
          <w:sz w:val="22"/>
          <w:szCs w:val="24"/>
          <w:lang w:eastAsia="en-US"/>
        </w:rPr>
      </w:pPr>
      <w:r>
        <w:rPr>
          <w:lang w:eastAsia="en-US"/>
        </w:rPr>
        <w:br w:type="page"/>
      </w:r>
    </w:p>
    <w:p w14:paraId="69DDD22D" w14:textId="0E34D56A" w:rsidR="002A01D2" w:rsidRDefault="002A01D2" w:rsidP="00EB2CB0">
      <w:pPr>
        <w:pStyle w:val="Kop2"/>
        <w:rPr>
          <w:lang w:eastAsia="en-US"/>
        </w:rPr>
      </w:pPr>
      <w:r>
        <w:rPr>
          <w:lang w:eastAsia="en-US"/>
        </w:rPr>
        <w:lastRenderedPageBreak/>
        <w:t>Requirement traceability</w:t>
      </w:r>
      <w:bookmarkEnd w:id="49"/>
    </w:p>
    <w:p w14:paraId="7DD4F8F6" w14:textId="63DC7E41" w:rsidR="002A01D2" w:rsidRDefault="002A01D2" w:rsidP="002A01D2">
      <w:pPr>
        <w:ind w:left="0"/>
      </w:pPr>
      <w:r>
        <w:rPr>
          <w:lang w:eastAsia="en-US"/>
        </w:rPr>
        <w:t xml:space="preserve">Table 7 states a summary of the acceptance test results. </w:t>
      </w:r>
      <w:r>
        <w:t>Note some requirement where marked red, these requirements were eliminated as</w:t>
      </w:r>
      <w:r w:rsidR="000B141B">
        <w:t xml:space="preserve"> a unit had to be eliminated from the design </w:t>
      </w:r>
      <w:r w:rsidR="00FC6D7B">
        <w:t>(</w:t>
      </w:r>
      <w:r w:rsidR="009E7AFD">
        <w:t>unit ‘measure battery level’</w:t>
      </w:r>
      <w:r w:rsidR="000B6AC9">
        <w:t>)</w:t>
      </w:r>
      <w:r>
        <w:t xml:space="preserve">. </w:t>
      </w:r>
      <w:r w:rsidR="00C955B2">
        <w:t>Requi</w:t>
      </w:r>
      <w:r w:rsidR="009E7AFD">
        <w:t xml:space="preserve">rements </w:t>
      </w:r>
      <w:r>
        <w:t>regarding</w:t>
      </w:r>
      <w:r w:rsidR="004E41AD">
        <w:t xml:space="preserve"> the design of a fully functional prototype, </w:t>
      </w:r>
      <w:r>
        <w:t xml:space="preserve">e.g. 64 channel electrode, weight and size, were not achieved as a fully </w:t>
      </w:r>
      <w:r w:rsidR="004E41AD">
        <w:t>functioning</w:t>
      </w:r>
      <w:r>
        <w:t xml:space="preserve">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w:t>
      </w:r>
      <w:r w:rsidR="00A65FB2">
        <w:t>1,</w:t>
      </w:r>
      <w:r w:rsidR="004D729E">
        <w:t>-05</w:t>
      </w:r>
      <w:r w:rsidR="007F707A">
        <w:t xml:space="preserve">, </w:t>
      </w:r>
      <w:r w:rsidR="004E41AD">
        <w:t>that</w:t>
      </w:r>
      <w:r w:rsidR="009E7AFD">
        <w:t xml:space="preserve"> </w:t>
      </w:r>
      <w:r w:rsidR="007F707A">
        <w:t>confirm</w:t>
      </w:r>
      <w:r w:rsidR="00D33953">
        <w:t xml:space="preserve"> the system</w:t>
      </w:r>
      <w:r w:rsidR="00A65FB2">
        <w:t>s’</w:t>
      </w:r>
      <w:r w:rsidR="00D33953">
        <w:t xml:space="preserve"> performance</w:t>
      </w:r>
      <w:r w:rsidR="004E41AD">
        <w:t xml:space="preserve"> and </w:t>
      </w:r>
      <w:r w:rsidR="00EB2CB0">
        <w:t>capabilities</w:t>
      </w:r>
      <w:r w:rsidR="00D33953">
        <w:t xml:space="preserv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58BD0A36" w:rsidR="007A77C8" w:rsidRPr="00C162E9" w:rsidRDefault="007A77C8" w:rsidP="007B576A">
            <w:pPr>
              <w:ind w:left="0"/>
              <w:rPr>
                <w:color w:val="000000" w:themeColor="text1"/>
              </w:rPr>
            </w:pPr>
            <w:r w:rsidRPr="00C162E9">
              <w:rPr>
                <w:color w:val="000000" w:themeColor="text1"/>
              </w:rPr>
              <w:t>REQA-0</w:t>
            </w:r>
            <w:r w:rsidR="003F2741">
              <w:rPr>
                <w:color w:val="000000" w:themeColor="text1"/>
              </w:rPr>
              <w:t>1</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B72081">
            <w:pPr>
              <w:ind w:left="0"/>
              <w:jc w:val="center"/>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3F65EBA7" w:rsidR="007A77C8" w:rsidRPr="00C162E9" w:rsidRDefault="007A77C8" w:rsidP="007B576A">
            <w:pPr>
              <w:ind w:left="0"/>
              <w:rPr>
                <w:color w:val="000000" w:themeColor="text1"/>
              </w:rPr>
            </w:pPr>
            <w:r w:rsidRPr="00C162E9">
              <w:rPr>
                <w:color w:val="000000" w:themeColor="text1"/>
              </w:rPr>
              <w:t>REQA-</w:t>
            </w:r>
            <w:r>
              <w:rPr>
                <w:color w:val="000000" w:themeColor="text1"/>
              </w:rPr>
              <w:t>0</w:t>
            </w:r>
            <w:r w:rsidR="003F2741">
              <w:rPr>
                <w:color w:val="000000" w:themeColor="text1"/>
              </w:rPr>
              <w:t>2</w:t>
            </w:r>
            <w:r w:rsidRPr="00C162E9">
              <w:rPr>
                <w:color w:val="000000" w:themeColor="text1"/>
              </w:rPr>
              <w:t>: Sampling rate 2kS/s/</w:t>
            </w:r>
            <w:proofErr w:type="spellStart"/>
            <w:r w:rsidRPr="00C162E9">
              <w:rPr>
                <w:color w:val="000000" w:themeColor="text1"/>
              </w:rPr>
              <w:t>ch</w:t>
            </w:r>
            <w:proofErr w:type="spellEnd"/>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4FFCF74C" w:rsidR="007A77C8" w:rsidRDefault="00936561" w:rsidP="00B72081">
            <w:pPr>
              <w:ind w:left="0"/>
              <w:jc w:val="center"/>
              <w:cnfStyle w:val="000000000000" w:firstRow="0" w:lastRow="0" w:firstColumn="0" w:lastColumn="0" w:oddVBand="0" w:evenVBand="0" w:oddHBand="0" w:evenHBand="0" w:firstRowFirstColumn="0" w:firstRowLastColumn="0" w:lastRowFirstColumn="0" w:lastRowLastColumn="0"/>
            </w:pPr>
            <w:r w:rsidRPr="005C1450">
              <w:rPr>
                <w:sz w:val="16"/>
              </w:rPr>
              <w:t>x/v</w:t>
            </w:r>
            <w:r w:rsidR="005C39D4" w:rsidRPr="005C1450">
              <w:rPr>
                <w:sz w:val="16"/>
              </w:rPr>
              <w:t>, the ADS1298 is capable of meas</w:t>
            </w:r>
            <w:r w:rsidR="00CF2C17" w:rsidRPr="005C1450">
              <w:rPr>
                <w:sz w:val="16"/>
              </w:rPr>
              <w:t xml:space="preserve">uring the data at 2kSps, but the Arduino DUE (SAM3X8E) can process the data fast enough the be able the </w:t>
            </w:r>
            <w:r w:rsidR="005C1450" w:rsidRPr="005C1450">
              <w:rPr>
                <w:sz w:val="16"/>
              </w:rPr>
              <w:t>acquire</w:t>
            </w:r>
            <w:r w:rsidR="00E771D8" w:rsidRPr="005C1450">
              <w:rPr>
                <w:sz w:val="16"/>
              </w:rPr>
              <w:t xml:space="preserve"> the </w:t>
            </w:r>
            <w:r w:rsidR="009E6856" w:rsidRPr="005C1450">
              <w:rPr>
                <w:sz w:val="16"/>
              </w:rPr>
              <w:t>desire</w:t>
            </w:r>
            <w:r w:rsidR="009E6856">
              <w:rPr>
                <w:sz w:val="16"/>
              </w:rPr>
              <w:t>d</w:t>
            </w:r>
            <w:r w:rsidR="00E771D8" w:rsidRPr="005C1450">
              <w:rPr>
                <w:sz w:val="16"/>
              </w:rPr>
              <w:t xml:space="preserve"> data rate and is only capable of 1kSps</w:t>
            </w:r>
            <w:r w:rsidR="009E6856">
              <w:rPr>
                <w:sz w:val="16"/>
              </w:rPr>
              <w:t>.</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6FDE2475" w:rsidR="007A77C8" w:rsidRPr="00C162E9" w:rsidRDefault="007A77C8" w:rsidP="007B576A">
            <w:pPr>
              <w:pStyle w:val="Aanwijzing"/>
              <w:rPr>
                <w:lang w:val="en-GB"/>
              </w:rPr>
            </w:pPr>
            <w:r w:rsidRPr="00C162E9">
              <w:rPr>
                <w:lang w:val="en-GB"/>
              </w:rPr>
              <w:t>REQA-0</w:t>
            </w:r>
            <w:r w:rsidR="003F2741">
              <w:rPr>
                <w:lang w:val="en-GB"/>
              </w:rPr>
              <w:t>3</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B72081">
            <w:pPr>
              <w:ind w:left="0"/>
              <w:jc w:val="center"/>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2FD2390D" w:rsidR="007A77C8" w:rsidRDefault="007A77C8" w:rsidP="007B576A">
            <w:pPr>
              <w:pStyle w:val="Aanwijzing"/>
              <w:rPr>
                <w:lang w:val="en-GB"/>
              </w:rPr>
            </w:pPr>
            <w:r w:rsidRPr="00C162E9">
              <w:rPr>
                <w:lang w:val="en-GB"/>
              </w:rPr>
              <w:t>REQA-0</w:t>
            </w:r>
            <w:r w:rsidR="003F2741">
              <w:rPr>
                <w:lang w:val="en-GB"/>
              </w:rPr>
              <w:t>4</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B72081">
            <w:pPr>
              <w:ind w:left="0"/>
              <w:jc w:val="center"/>
              <w:cnfStyle w:val="000000000000" w:firstRow="0" w:lastRow="0" w:firstColumn="0" w:lastColumn="0" w:oddVBand="0" w:evenVBand="0" w:oddHBand="0" w:evenHBand="0" w:firstRowFirstColumn="0" w:firstRowLastColumn="0" w:lastRowFirstColumn="0" w:lastRowLastColumn="0"/>
            </w:pPr>
            <w:r>
              <w:t>v</w:t>
            </w:r>
          </w:p>
        </w:tc>
      </w:tr>
      <w:tr w:rsidR="003F2741" w14:paraId="737E8C1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8D23D21" w14:textId="0CA3B1E6" w:rsidR="003F2741" w:rsidRPr="00FD5F3B" w:rsidRDefault="003F2741" w:rsidP="003F2741">
            <w:pPr>
              <w:ind w:left="0"/>
              <w:rPr>
                <w:color w:val="000000" w:themeColor="text1"/>
              </w:rPr>
            </w:pPr>
            <w:r w:rsidRPr="00FD5F3B">
              <w:rPr>
                <w:color w:val="000000" w:themeColor="text1"/>
              </w:rPr>
              <w:t>REQA-05: Low gain mismatch among channels (&lt;0,5%).</w:t>
            </w:r>
          </w:p>
          <w:p w14:paraId="30551304" w14:textId="77777777" w:rsidR="003F2741" w:rsidRPr="00C162E9" w:rsidRDefault="003F2741" w:rsidP="007B576A">
            <w:pPr>
              <w:pStyle w:val="Aanwijzing"/>
              <w:rPr>
                <w:lang w:val="en-GB"/>
              </w:rPr>
            </w:pPr>
          </w:p>
        </w:tc>
        <w:tc>
          <w:tcPr>
            <w:tcW w:w="2218" w:type="dxa"/>
          </w:tcPr>
          <w:p w14:paraId="4AC7569F" w14:textId="04A707E2"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17</w:t>
            </w:r>
          </w:p>
        </w:tc>
        <w:tc>
          <w:tcPr>
            <w:tcW w:w="2738" w:type="dxa"/>
          </w:tcPr>
          <w:p w14:paraId="5C52E741" w14:textId="16E621E6" w:rsidR="003F2741" w:rsidRDefault="007E4C91" w:rsidP="00B72081">
            <w:pPr>
              <w:ind w:left="0"/>
              <w:jc w:val="center"/>
              <w:cnfStyle w:val="000000100000" w:firstRow="0" w:lastRow="0" w:firstColumn="0" w:lastColumn="0" w:oddVBand="0" w:evenVBand="0" w:oddHBand="1" w:evenHBand="0" w:firstRowFirstColumn="0" w:firstRowLastColumn="0" w:lastRowFirstColumn="0" w:lastRowLastColumn="0"/>
            </w:pPr>
            <w:r>
              <w:t>v</w:t>
            </w:r>
          </w:p>
        </w:tc>
      </w:tr>
      <w:tr w:rsidR="00532C49" w14:paraId="105D3BA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9231E05" w14:textId="7EAFD2E6" w:rsidR="00532C49" w:rsidRPr="00D33953" w:rsidRDefault="00532C49" w:rsidP="007B576A">
            <w:pPr>
              <w:ind w:left="0"/>
              <w:rPr>
                <w:color w:val="FF0000"/>
              </w:rPr>
            </w:pPr>
            <w:r w:rsidRPr="00D33953">
              <w:rPr>
                <w:color w:val="FF0000"/>
              </w:rPr>
              <w:t>REQA-0</w:t>
            </w:r>
            <w:r w:rsidR="0058655B">
              <w:rPr>
                <w:color w:val="FF0000"/>
              </w:rPr>
              <w:t>6</w:t>
            </w:r>
            <w:r w:rsidRPr="00D33953">
              <w:rPr>
                <w:color w:val="FF0000"/>
              </w:rPr>
              <w:t>: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4AE00CF0" w14:textId="11BFF729" w:rsidR="00532C49" w:rsidRDefault="00B47629" w:rsidP="00B72081">
            <w:pPr>
              <w:ind w:left="0"/>
              <w:jc w:val="center"/>
              <w:cnfStyle w:val="000000000000" w:firstRow="0" w:lastRow="0" w:firstColumn="0" w:lastColumn="0" w:oddVBand="0" w:evenVBand="0" w:oddHBand="0" w:evenHBand="0" w:firstRowFirstColumn="0" w:firstRowLastColumn="0" w:lastRowFirstColumn="0" w:lastRowLastColumn="0"/>
            </w:pPr>
            <w:r>
              <w:t>-</w:t>
            </w:r>
          </w:p>
        </w:tc>
      </w:tr>
      <w:tr w:rsidR="00532C49" w14:paraId="32F37C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A8E2D7A" w14:textId="78D7DBDC" w:rsidR="00532C49" w:rsidRPr="00D33953" w:rsidRDefault="00532C49" w:rsidP="007B576A">
            <w:pPr>
              <w:ind w:left="0"/>
              <w:rPr>
                <w:color w:val="FF0000"/>
              </w:rPr>
            </w:pPr>
            <w:r w:rsidRPr="00D33953">
              <w:rPr>
                <w:color w:val="FF0000"/>
              </w:rPr>
              <w:t>REQA-0</w:t>
            </w:r>
            <w:r w:rsidR="0058655B">
              <w:rPr>
                <w:color w:val="FF0000"/>
              </w:rPr>
              <w:t>7</w:t>
            </w:r>
            <w:r w:rsidRPr="00D33953">
              <w:rPr>
                <w:color w:val="FF0000"/>
              </w:rPr>
              <w:t>: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7856BF3D" w14:textId="7CE5E137" w:rsidR="00532C49" w:rsidRDefault="00B47629" w:rsidP="00B72081">
            <w:pPr>
              <w:ind w:left="0"/>
              <w:jc w:val="center"/>
              <w:cnfStyle w:val="000000100000" w:firstRow="0" w:lastRow="0" w:firstColumn="0" w:lastColumn="0" w:oddVBand="0" w:evenVBand="0" w:oddHBand="1" w:evenHBand="0" w:firstRowFirstColumn="0" w:firstRowLastColumn="0" w:lastRowFirstColumn="0" w:lastRowLastColumn="0"/>
            </w:pPr>
            <w:r>
              <w:t>-</w:t>
            </w:r>
          </w:p>
        </w:tc>
      </w:tr>
      <w:tr w:rsidR="00532C49" w14:paraId="4A1D1B3B"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D40867" w14:textId="72767482" w:rsidR="00532C49" w:rsidRPr="00D33953" w:rsidRDefault="00532C49" w:rsidP="00656E07">
            <w:pPr>
              <w:ind w:left="0"/>
              <w:rPr>
                <w:color w:val="FF0000"/>
                <w:lang w:eastAsia="en-US"/>
              </w:rPr>
            </w:pPr>
            <w:r w:rsidRPr="00D33953">
              <w:rPr>
                <w:color w:val="FF0000"/>
              </w:rPr>
              <w:t>REQA-</w:t>
            </w:r>
            <w:r w:rsidR="0058655B">
              <w:rPr>
                <w:color w:val="FF0000"/>
              </w:rPr>
              <w:t>8</w:t>
            </w:r>
            <w:r w:rsidRPr="00D33953">
              <w:rPr>
                <w:color w:val="FF0000"/>
              </w:rPr>
              <w:t>: Indication that the battery is fully charged.</w:t>
            </w:r>
          </w:p>
        </w:tc>
        <w:tc>
          <w:tcPr>
            <w:tcW w:w="2218" w:type="dxa"/>
          </w:tcPr>
          <w:p w14:paraId="125339CD" w14:textId="2B876841"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1DDD33E8" w14:textId="19FDFA10" w:rsidR="00532C49" w:rsidRDefault="00B47629" w:rsidP="00B72081">
            <w:pPr>
              <w:ind w:left="0"/>
              <w:jc w:val="center"/>
              <w:cnfStyle w:val="000000000000" w:firstRow="0" w:lastRow="0" w:firstColumn="0" w:lastColumn="0" w:oddVBand="0" w:evenVBand="0" w:oddHBand="0" w:evenHBand="0" w:firstRowFirstColumn="0" w:firstRowLastColumn="0" w:lastRowFirstColumn="0" w:lastRowLastColumn="0"/>
            </w:pPr>
            <w:r>
              <w:t>-</w:t>
            </w:r>
          </w:p>
        </w:tc>
      </w:tr>
      <w:tr w:rsidR="00532C49" w14:paraId="26F1970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BF0FBA5" w14:textId="2714E692" w:rsidR="00532C49" w:rsidRPr="005D1ADC" w:rsidRDefault="00F8101A" w:rsidP="00656E07">
            <w:pPr>
              <w:ind w:left="0"/>
              <w:rPr>
                <w:lang w:eastAsia="en-US"/>
              </w:rPr>
            </w:pPr>
            <w:r w:rsidRPr="00DC61A3">
              <w:t>REQ</w:t>
            </w:r>
            <w:r>
              <w:t>C</w:t>
            </w:r>
            <w:r w:rsidRPr="00DC61A3">
              <w:t>-0</w:t>
            </w:r>
            <w:r>
              <w:t xml:space="preserve">1: Material costs of maximum </w:t>
            </w:r>
            <w:r>
              <w:rPr>
                <w:rFonts w:cstheme="minorHAnsi"/>
              </w:rPr>
              <w:t>€</w:t>
            </w:r>
            <w:r>
              <w:t>1000</w:t>
            </w:r>
          </w:p>
        </w:tc>
        <w:tc>
          <w:tcPr>
            <w:tcW w:w="2218" w:type="dxa"/>
          </w:tcPr>
          <w:p w14:paraId="66F2D270" w14:textId="7B0EF2E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9</w:t>
            </w:r>
          </w:p>
        </w:tc>
        <w:tc>
          <w:tcPr>
            <w:tcW w:w="2738" w:type="dxa"/>
          </w:tcPr>
          <w:p w14:paraId="0C80094D" w14:textId="2983FB87" w:rsidR="00532C49" w:rsidRDefault="00532C49" w:rsidP="00B72081">
            <w:pPr>
              <w:ind w:left="0"/>
              <w:jc w:val="center"/>
              <w:cnfStyle w:val="000000100000" w:firstRow="0" w:lastRow="0" w:firstColumn="0" w:lastColumn="0" w:oddVBand="0" w:evenVBand="0" w:oddHBand="1" w:evenHBand="0" w:firstRowFirstColumn="0" w:firstRowLastColumn="0" w:lastRowFirstColumn="0" w:lastRowLastColumn="0"/>
            </w:pPr>
            <w:r>
              <w:t>x</w:t>
            </w:r>
          </w:p>
        </w:tc>
      </w:tr>
      <w:tr w:rsidR="00532C49" w14:paraId="05A36E10"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3A91C79C" w14:textId="5C189A46" w:rsidR="00532C49" w:rsidRDefault="00532C49" w:rsidP="00B72081">
            <w:pPr>
              <w:ind w:left="0"/>
              <w:jc w:val="center"/>
              <w:cnfStyle w:val="000000000000" w:firstRow="0" w:lastRow="0" w:firstColumn="0" w:lastColumn="0" w:oddVBand="0" w:evenVBand="0" w:oddHBand="0" w:evenHBand="0" w:firstRowFirstColumn="0" w:firstRowLastColumn="0" w:lastRowFirstColumn="0" w:lastRowLastColumn="0"/>
            </w:pPr>
            <w:r>
              <w:t>x</w:t>
            </w:r>
          </w:p>
        </w:tc>
      </w:tr>
      <w:tr w:rsidR="00532C49" w14:paraId="24C4B12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59581FB1" w14:textId="534E667A" w:rsidR="00532C49" w:rsidRDefault="00532C49" w:rsidP="00B72081">
            <w:pPr>
              <w:ind w:left="0"/>
              <w:jc w:val="center"/>
              <w:cnfStyle w:val="000000100000" w:firstRow="0" w:lastRow="0" w:firstColumn="0" w:lastColumn="0" w:oddVBand="0" w:evenVBand="0" w:oddHBand="1" w:evenHBand="0" w:firstRowFirstColumn="0" w:firstRowLastColumn="0" w:lastRowFirstColumn="0" w:lastRowLastColumn="0"/>
            </w:pPr>
            <w:r>
              <w:t>x</w:t>
            </w:r>
          </w:p>
        </w:tc>
      </w:tr>
      <w:tr w:rsidR="00532C49" w14:paraId="707E4D1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CE32139" w14:textId="1A2DFBB5" w:rsidR="00532C49" w:rsidRDefault="00532C49" w:rsidP="00B72081">
            <w:pPr>
              <w:ind w:left="0"/>
              <w:jc w:val="center"/>
              <w:cnfStyle w:val="000000000000" w:firstRow="0" w:lastRow="0" w:firstColumn="0" w:lastColumn="0" w:oddVBand="0" w:evenVBand="0" w:oddHBand="0" w:evenHBand="0" w:firstRowFirstColumn="0" w:firstRowLastColumn="0" w:lastRowFirstColumn="0" w:lastRowLastColumn="0"/>
            </w:pPr>
            <w:r>
              <w:t>x</w:t>
            </w:r>
          </w:p>
        </w:tc>
      </w:tr>
      <w:tr w:rsidR="00532C49" w14:paraId="4502042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6DFDBDA" w14:textId="0E18556F" w:rsidR="00532C49" w:rsidRDefault="00532C49" w:rsidP="00B72081">
            <w:pPr>
              <w:ind w:left="0"/>
              <w:jc w:val="center"/>
              <w:cnfStyle w:val="000000100000" w:firstRow="0" w:lastRow="0" w:firstColumn="0" w:lastColumn="0" w:oddVBand="0" w:evenVBand="0" w:oddHBand="1" w:evenHBand="0" w:firstRowFirstColumn="0" w:firstRowLastColumn="0" w:lastRowFirstColumn="0" w:lastRowLastColumn="0"/>
            </w:pPr>
            <w:r>
              <w:t>x</w:t>
            </w:r>
          </w:p>
        </w:tc>
      </w:tr>
      <w:tr w:rsidR="00532C49" w14:paraId="2D86CEB1"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03173CDE" w14:textId="5B4E9FB9" w:rsidR="00532C49" w:rsidRDefault="00532C49" w:rsidP="00B72081">
            <w:pPr>
              <w:ind w:left="0"/>
              <w:jc w:val="center"/>
              <w:cnfStyle w:val="000000000000" w:firstRow="0" w:lastRow="0" w:firstColumn="0" w:lastColumn="0" w:oddVBand="0" w:evenVBand="0" w:oddHBand="0" w:evenHBand="0" w:firstRowFirstColumn="0" w:firstRowLastColumn="0" w:lastRowFirstColumn="0" w:lastRowLastColumn="0"/>
            </w:pPr>
            <w:r>
              <w:t>x</w:t>
            </w:r>
          </w:p>
        </w:tc>
      </w:tr>
      <w:tr w:rsidR="00532C49" w14:paraId="7D4AE84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2</w:t>
            </w:r>
          </w:p>
        </w:tc>
        <w:tc>
          <w:tcPr>
            <w:tcW w:w="2738" w:type="dxa"/>
          </w:tcPr>
          <w:p w14:paraId="7DE2B51C" w14:textId="67BC1949" w:rsidR="00532C49" w:rsidRDefault="00532C49" w:rsidP="00B72081">
            <w:pPr>
              <w:ind w:left="0"/>
              <w:jc w:val="center"/>
              <w:cnfStyle w:val="000000100000" w:firstRow="0" w:lastRow="0" w:firstColumn="0" w:lastColumn="0" w:oddVBand="0" w:evenVBand="0" w:oddHBand="1" w:evenHBand="0" w:firstRowFirstColumn="0" w:firstRowLastColumn="0" w:lastRowFirstColumn="0" w:lastRowLastColumn="0"/>
            </w:pPr>
            <w:r>
              <w:t>v</w:t>
            </w:r>
          </w:p>
        </w:tc>
      </w:tr>
    </w:tbl>
    <w:p w14:paraId="57BC5856" w14:textId="1FD26C24" w:rsidR="001107E2" w:rsidRPr="005C1450" w:rsidRDefault="002A01D2" w:rsidP="005C1450">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9</w:t>
      </w:r>
      <w:r w:rsidR="00EC7A83">
        <w:fldChar w:fldCharType="end"/>
      </w:r>
      <w:r>
        <w:t xml:space="preserve"> Summary requirements</w:t>
      </w:r>
    </w:p>
    <w:p w14:paraId="3C52DE7B" w14:textId="5914959B" w:rsidR="005801B6" w:rsidRDefault="005801B6" w:rsidP="005801B6">
      <w:pPr>
        <w:pStyle w:val="Kop1"/>
        <w:numPr>
          <w:ilvl w:val="0"/>
          <w:numId w:val="1"/>
        </w:numPr>
      </w:pPr>
      <w:bookmarkStart w:id="50" w:name="_Toc23964841"/>
      <w:r>
        <w:lastRenderedPageBreak/>
        <w:t>Conclusion and recommendation</w:t>
      </w:r>
      <w:bookmarkEnd w:id="50"/>
      <w:r>
        <w:t xml:space="preserve"> </w:t>
      </w:r>
    </w:p>
    <w:p w14:paraId="522DE502" w14:textId="53D27773" w:rsidR="005801B6" w:rsidRDefault="00941658" w:rsidP="00656E07">
      <w:pPr>
        <w:pStyle w:val="Kop2"/>
      </w:pPr>
      <w:bookmarkStart w:id="51" w:name="_Toc23964842"/>
      <w:r>
        <w:t>Conclusion</w:t>
      </w:r>
      <w:bookmarkEnd w:id="51"/>
    </w:p>
    <w:p w14:paraId="2C7A34B5" w14:textId="2AB59E2B"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ample </w:t>
      </w:r>
      <w:r w:rsidR="0000545C">
        <w:t>frequency of</w:t>
      </w:r>
      <w:r w:rsidR="00303C4B">
        <w:t xml:space="preserve"> 2</w:t>
      </w:r>
      <w:r w:rsidR="0000545C">
        <w:t>kS</w:t>
      </w:r>
      <w:r w:rsidR="00303C4B">
        <w:t>ps</w:t>
      </w:r>
      <w:r w:rsidR="00EA3004">
        <w:t>/</w:t>
      </w:r>
      <w:proofErr w:type="spellStart"/>
      <w:r w:rsidR="00EA3004">
        <w:t>ch</w:t>
      </w:r>
      <w:r w:rsidR="00303C4B">
        <w:t>.</w:t>
      </w:r>
      <w:proofErr w:type="spellEnd"/>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w:t>
      </w:r>
      <w:proofErr w:type="spellStart"/>
      <w:r w:rsidR="00513E79">
        <w:t>quashi</w:t>
      </w:r>
      <w:proofErr w:type="spellEnd"/>
      <w:r w:rsidR="00513E79">
        <w:t>’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1E49F298" w:rsidR="004E0F04" w:rsidRDefault="00936561" w:rsidP="005651E3">
            <w:pPr>
              <w:ind w:left="0"/>
              <w:jc w:val="center"/>
              <w:cnfStyle w:val="000000100000" w:firstRow="0" w:lastRow="0" w:firstColumn="0" w:lastColumn="0" w:oddVBand="0" w:evenVBand="0" w:oddHBand="1" w:evenHBand="0" w:firstRowFirstColumn="0" w:firstRowLastColumn="0" w:lastRowFirstColumn="0" w:lastRowLastColumn="0"/>
            </w:pPr>
            <w:r>
              <w:t>1000</w:t>
            </w:r>
            <w:r w:rsidR="00304346">
              <w:t>Sps/</w:t>
            </w:r>
            <w:proofErr w:type="spellStart"/>
            <w:r w:rsidR="00304346">
              <w:t>ch</w:t>
            </w:r>
            <w:proofErr w:type="spellEnd"/>
          </w:p>
        </w:tc>
      </w:tr>
    </w:tbl>
    <w:p w14:paraId="7D7566CF" w14:textId="34137470"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10</w:t>
      </w:r>
      <w:r w:rsidR="00EC7A83">
        <w:fldChar w:fldCharType="end"/>
      </w:r>
      <w:r>
        <w:t xml:space="preserve"> Design specification summ</w:t>
      </w:r>
      <w:r w:rsidR="00F30E88">
        <w:t>a</w:t>
      </w:r>
      <w:r>
        <w:t>ry</w:t>
      </w:r>
    </w:p>
    <w:p w14:paraId="62F4BA9E" w14:textId="1B94CCBB" w:rsidR="001F1592" w:rsidRDefault="006264B7" w:rsidP="005801B6">
      <w:pPr>
        <w:ind w:left="0"/>
      </w:pPr>
      <w:r>
        <w:t xml:space="preserve">Table 9 states that the system is only capable of sampling frequency </w:t>
      </w:r>
      <w:r w:rsidR="009E6856">
        <w:t>1000</w:t>
      </w:r>
      <w:r>
        <w:t>Sps/</w:t>
      </w:r>
      <w:proofErr w:type="spellStart"/>
      <w:r>
        <w:t>ch.</w:t>
      </w:r>
      <w:proofErr w:type="spellEnd"/>
      <w:r>
        <w:t xml:space="preserve"> The design is capable of sampling at 2kSps/</w:t>
      </w:r>
      <w:proofErr w:type="spellStart"/>
      <w:r>
        <w:t>ch.</w:t>
      </w:r>
      <w:proofErr w:type="spellEnd"/>
      <w:r>
        <w:t xml:space="preserve"> However, the data obtained at this frequency is corrupted by </w:t>
      </w:r>
      <w:r w:rsidR="00AF283B">
        <w:t>incorrect data</w:t>
      </w:r>
      <w:r>
        <w:t xml:space="preserve"> </w:t>
      </w:r>
      <w:r w:rsidR="00710BE5">
        <w:t xml:space="preserve">as the Arduino DUE (SAM3X8E) cant process the data fast enough. </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2" w:name="_Toc23964843"/>
      <w:r>
        <w:lastRenderedPageBreak/>
        <w:t>Recommendations</w:t>
      </w:r>
      <w:bookmarkEnd w:id="52"/>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proofErr w:type="spellStart"/>
      <w:r w:rsidR="003F40D9" w:rsidRPr="003F40D9">
        <w:t>bioelettronica</w:t>
      </w:r>
      <w:proofErr w:type="spellEnd"/>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2F4CDB78"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proofErr w:type="spellStart"/>
      <w:r w:rsidR="00C54F3A">
        <w:rPr>
          <w:i/>
        </w:rPr>
        <w:t>equired</w:t>
      </w:r>
      <w:proofErr w:type="spellEnd"/>
      <w:r w:rsidR="00C54F3A">
        <w:rPr>
          <w:i/>
        </w:rPr>
        <w:t xml:space="preserve"> slew rate. </w:t>
      </w:r>
    </w:p>
    <w:p w14:paraId="328C64E2" w14:textId="77777777" w:rsidR="00F11001" w:rsidRDefault="00F11001" w:rsidP="00F11001">
      <w:pPr>
        <w:pStyle w:val="Lijstalinea"/>
        <w:rPr>
          <w:i/>
        </w:rPr>
      </w:pPr>
    </w:p>
    <w:p w14:paraId="5DBC0412" w14:textId="542428B4" w:rsidR="00F13922" w:rsidRDefault="00F13922" w:rsidP="00784219">
      <w:pPr>
        <w:pStyle w:val="Lijstalinea"/>
        <w:numPr>
          <w:ilvl w:val="0"/>
          <w:numId w:val="24"/>
        </w:numPr>
        <w:rPr>
          <w:i/>
        </w:rPr>
      </w:pPr>
      <w:r>
        <w:rPr>
          <w:i/>
        </w:rPr>
        <w:t>The Firmware code was developed in Atmel Studio ASF</w:t>
      </w:r>
      <w:r w:rsidR="00F11001">
        <w:rPr>
          <w:i/>
        </w:rPr>
        <w:t xml:space="preserve"> for the Arduino DUE (SAM3X8E), this could be causing the problem w</w:t>
      </w:r>
      <w:r w:rsidR="00B16324">
        <w:rPr>
          <w:i/>
        </w:rPr>
        <w:t xml:space="preserve">hy the MCU isn’t capable of processing the data fast enough. The code should be developed </w:t>
      </w:r>
      <w:r w:rsidR="00BB5F5F">
        <w:rPr>
          <w:i/>
        </w:rPr>
        <w:t xml:space="preserve">without the use of ASF to </w:t>
      </w:r>
      <w:r w:rsidR="00C16426">
        <w:rPr>
          <w:i/>
        </w:rPr>
        <w:t>figure out if this resolves the problem. O</w:t>
      </w:r>
      <w:r w:rsidR="00BB5F5F">
        <w:rPr>
          <w:i/>
        </w:rPr>
        <w:t>therwise</w:t>
      </w:r>
      <w:r w:rsidR="00A00AC2">
        <w:rPr>
          <w:i/>
        </w:rPr>
        <w:t>,</w:t>
      </w:r>
      <w:r w:rsidR="00BB5F5F">
        <w:rPr>
          <w:i/>
        </w:rPr>
        <w:t xml:space="preserve"> the MCU could be replaced by the STM32F411 MCU as</w:t>
      </w:r>
      <w:r w:rsidR="00C16426">
        <w:rPr>
          <w:i/>
        </w:rPr>
        <w:t xml:space="preserve"> this MCU is capable of measuring the data at 2kSps/</w:t>
      </w:r>
      <w:proofErr w:type="spellStart"/>
      <w:r w:rsidR="00C16426">
        <w:rPr>
          <w:i/>
        </w:rPr>
        <w:t>ch</w:t>
      </w:r>
      <w:proofErr w:type="spellEnd"/>
      <w:r w:rsidR="00C16426">
        <w:rPr>
          <w:i/>
        </w:rPr>
        <w:t xml:space="preserve"> without any problem</w:t>
      </w:r>
      <w:r w:rsidR="00A00AC2">
        <w:rPr>
          <w:i/>
        </w:rPr>
        <w:t xml:space="preserve">. However, </w:t>
      </w:r>
      <w:r w:rsidR="00CF0E8B">
        <w:rPr>
          <w:i/>
        </w:rPr>
        <w:t>but then the problem should be analyser why Tera term can open the serial port but Python (</w:t>
      </w:r>
      <w:proofErr w:type="spellStart"/>
      <w:r w:rsidR="00CF0E8B">
        <w:rPr>
          <w:i/>
        </w:rPr>
        <w:t>PySerial</w:t>
      </w:r>
      <w:proofErr w:type="spellEnd"/>
      <w:r w:rsidR="00CF0E8B">
        <w:rPr>
          <w:i/>
        </w:rPr>
        <w:t>) can</w:t>
      </w:r>
      <w:r w:rsidR="00665A34">
        <w:rPr>
          <w:i/>
        </w:rPr>
        <w:t>’</w:t>
      </w:r>
      <w:r w:rsidR="00CF0E8B">
        <w:rPr>
          <w:i/>
        </w:rPr>
        <w:t>t.</w:t>
      </w:r>
    </w:p>
    <w:p w14:paraId="47627D8D" w14:textId="77777777" w:rsidR="003F40D9" w:rsidRPr="003F40D9" w:rsidRDefault="003F40D9" w:rsidP="003F40D9">
      <w:pPr>
        <w:ind w:left="0"/>
        <w:rPr>
          <w:i/>
        </w:rPr>
      </w:pPr>
    </w:p>
    <w:p w14:paraId="339B0713" w14:textId="7D76FCBD"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proofErr w:type="spellStart"/>
      <w:r w:rsidR="00FD57D5">
        <w:rPr>
          <w:i/>
        </w:rPr>
        <w:t>S</w:t>
      </w:r>
      <w:r w:rsidR="00D82D50" w:rsidRPr="00DE51EC">
        <w:rPr>
          <w:i/>
        </w:rPr>
        <w:t>essantaquattro</w:t>
      </w:r>
      <w:proofErr w:type="spellEnd"/>
      <w:r w:rsidR="00D82D50" w:rsidRPr="00DE51EC">
        <w:rPr>
          <w:i/>
        </w:rPr>
        <w:t xml:space="preserve">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1BF6A965" w14:textId="77777777" w:rsidR="00DE2745" w:rsidRPr="00DE2745" w:rsidRDefault="00DE2745" w:rsidP="00DE2745">
      <w:pPr>
        <w:pStyle w:val="Lijstalinea"/>
        <w:rPr>
          <w:i/>
        </w:rPr>
      </w:pPr>
    </w:p>
    <w:p w14:paraId="58CAD39F" w14:textId="4D008BCB" w:rsidR="00DE2745" w:rsidRDefault="00DE2745" w:rsidP="00DE2745">
      <w:pPr>
        <w:pStyle w:val="Lijstalinea"/>
        <w:numPr>
          <w:ilvl w:val="0"/>
          <w:numId w:val="24"/>
        </w:numPr>
        <w:rPr>
          <w:i/>
        </w:rPr>
      </w:pPr>
      <w:r w:rsidRPr="00DE51EC">
        <w:rPr>
          <w:i/>
        </w:rPr>
        <w:t>As the ADS1298 offers a built-in RLD circuit to improve the rejection of common-mode signals</w:t>
      </w:r>
      <w:r>
        <w:rPr>
          <w:i/>
        </w:rPr>
        <w:t>. It should be validated if the</w:t>
      </w:r>
      <w:r w:rsidRPr="00DE51EC">
        <w:rPr>
          <w:i/>
        </w:rPr>
        <w:t xml:space="preserve"> baseline noise</w:t>
      </w:r>
      <w:r>
        <w:rPr>
          <w:i/>
        </w:rPr>
        <w:t xml:space="preserve"> could be further reduced using the RLD compared to the direct grounding method implemented in the current design</w:t>
      </w:r>
      <w:r w:rsidRPr="00DE51EC">
        <w:rPr>
          <w:i/>
        </w:rPr>
        <w:t>.</w:t>
      </w:r>
    </w:p>
    <w:p w14:paraId="75CF6F8D" w14:textId="77777777" w:rsidR="002F75BC" w:rsidRPr="002F75BC" w:rsidRDefault="002F75BC" w:rsidP="002F75BC">
      <w:pPr>
        <w:pStyle w:val="Lijstalinea"/>
        <w:rPr>
          <w:i/>
        </w:rPr>
      </w:pPr>
    </w:p>
    <w:p w14:paraId="28FFBBAC" w14:textId="4A1EB207" w:rsidR="002F75BC" w:rsidRPr="00DE2745" w:rsidRDefault="00952969" w:rsidP="00DE2745">
      <w:pPr>
        <w:pStyle w:val="Lijstalinea"/>
        <w:numPr>
          <w:ilvl w:val="0"/>
          <w:numId w:val="24"/>
        </w:numPr>
        <w:rPr>
          <w:i/>
        </w:rPr>
      </w:pPr>
      <w:r>
        <w:rPr>
          <w:i/>
        </w:rPr>
        <w:t xml:space="preserve">The designed </w:t>
      </w:r>
      <w:r w:rsidR="005F023E">
        <w:rPr>
          <w:i/>
        </w:rPr>
        <w:t>battery</w:t>
      </w:r>
      <w:r>
        <w:rPr>
          <w:i/>
        </w:rPr>
        <w:t xml:space="preserve"> management system can be implemented to power the system with an isolated power </w:t>
      </w:r>
      <w:r w:rsidR="005F023E">
        <w:rPr>
          <w:i/>
        </w:rPr>
        <w:t>source</w:t>
      </w:r>
      <w:r>
        <w:rPr>
          <w:i/>
        </w:rPr>
        <w:t xml:space="preserve"> for when </w:t>
      </w:r>
      <w:r w:rsidR="005F023E">
        <w:rPr>
          <w:i/>
        </w:rPr>
        <w:t xml:space="preserve">no DC power plug is </w:t>
      </w:r>
      <w:r w:rsidR="002356E6">
        <w:rPr>
          <w:i/>
        </w:rPr>
        <w:t>close by</w:t>
      </w:r>
      <w:r w:rsidR="005F023E">
        <w:rPr>
          <w:i/>
        </w:rPr>
        <w:t>.</w:t>
      </w:r>
    </w:p>
    <w:p w14:paraId="5683582B" w14:textId="77777777" w:rsidR="001439ED" w:rsidRDefault="001439ED" w:rsidP="00B01570">
      <w:pPr>
        <w:ind w:left="0"/>
      </w:pPr>
    </w:p>
    <w:p w14:paraId="30F170EE" w14:textId="0D80E532"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rsidR="00665A34">
        <w:t xml:space="preserve"> over the current method</w:t>
      </w:r>
      <w:r>
        <w:t>, the design could be used to develop an MPR system</w:t>
      </w:r>
      <w:r w:rsidR="002F19F3">
        <w:t xml:space="preserve"> (</w:t>
      </w:r>
      <w:r w:rsidR="00D22A28">
        <w:t>myoelectric pattern recognition)</w:t>
      </w:r>
      <w:r w:rsidR="00C67A47">
        <w:t>.</w:t>
      </w:r>
      <w:r>
        <w:t xml:space="preserve"> </w:t>
      </w:r>
      <w:r w:rsidR="00C67A47">
        <w:t>T</w:t>
      </w:r>
      <w:r>
        <w:t xml:space="preserve">here is a much larger demand and </w:t>
      </w:r>
      <w:r w:rsidR="006D58AC">
        <w:t xml:space="preserve"> </w:t>
      </w:r>
      <w:r>
        <w:t xml:space="preserve">market for </w:t>
      </w:r>
      <w:r w:rsidR="002F19F3">
        <w:t xml:space="preserve">MPR systems </w:t>
      </w:r>
      <w:r>
        <w:t xml:space="preserve">and </w:t>
      </w:r>
      <w:r w:rsidR="00621A5B">
        <w:t>the current design has no USP compared to</w:t>
      </w:r>
      <w:r w:rsidR="009E6809">
        <w:t xml:space="preserve"> </w:t>
      </w:r>
      <w:r w:rsidR="00621A5B">
        <w:t>similar product</w:t>
      </w:r>
      <w:r w:rsidR="009E6809">
        <w:t>s</w:t>
      </w:r>
      <w:r w:rsidR="00621A5B">
        <w:t xml:space="preserve"> on the market.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 xml:space="preserve">To overcome these problems </w:t>
      </w:r>
      <w:r w:rsidR="000B05EE">
        <w:t>MPR systems</w:t>
      </w:r>
      <w:r w:rsidR="006944D2">
        <w:t xml:space="preserve">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w:t>
      </w:r>
      <w:proofErr w:type="spellStart"/>
      <w:r w:rsidR="006944D2">
        <w:t>Ottobock</w:t>
      </w:r>
      <w:proofErr w:type="spellEnd"/>
      <w:r w:rsidR="006944D2">
        <w:t xml:space="preserve"> </w:t>
      </w:r>
      <w:proofErr w:type="spellStart"/>
      <w:r w:rsidR="006944D2">
        <w:t>Myoplus</w:t>
      </w:r>
      <w:proofErr w:type="spellEnd"/>
      <w:r w:rsidR="006944D2">
        <w:t>).</w:t>
      </w:r>
    </w:p>
    <w:p w14:paraId="46D7107E" w14:textId="77777777" w:rsidR="00F45A70" w:rsidRDefault="00F45A70" w:rsidP="00520086">
      <w:pPr>
        <w:ind w:left="0"/>
      </w:pPr>
    </w:p>
    <w:p w14:paraId="1DFB41F8" w14:textId="19E0FEE2" w:rsidR="00BA06B6" w:rsidRDefault="00520086" w:rsidP="00520086">
      <w:pPr>
        <w:ind w:left="0"/>
      </w:pPr>
      <w:r>
        <w:lastRenderedPageBreak/>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t>
      </w:r>
      <w:r w:rsidR="00C07101">
        <w:t>application</w:t>
      </w:r>
      <w:r>
        <w:t xml:space="preserve"> when </w:t>
      </w:r>
      <w:r w:rsidR="00C07101">
        <w:t>required</w:t>
      </w:r>
      <w:r>
        <w:t>. The versatile MPR /DC system should be based on design 1 as the AFE</w:t>
      </w:r>
      <w:r w:rsidR="00481BD1">
        <w:t>. A</w:t>
      </w:r>
      <w:r>
        <w:t>s this design is the smallest (using the alternative package AD8233) and provides good EMG bandwidth gain error</w:t>
      </w:r>
      <w:r w:rsidR="000022AC">
        <w:t>.</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7D583A0C"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w:t>
      </w:r>
      <w:r w:rsidR="00C07101">
        <w:t xml:space="preserve"> design</w:t>
      </w:r>
      <w:r w:rsidR="000D7939">
        <w:t xml:space="preserve">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3" w:name="_Toc23964844"/>
      <w:r>
        <w:lastRenderedPageBreak/>
        <w:t>Bibliography</w:t>
      </w:r>
      <w:bookmarkEnd w:id="53"/>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 xml:space="preserve">[2] Dumitru. D., Electrodiagnostic Medicine, Hanley &amp;amp; </w:t>
      </w:r>
      <w:proofErr w:type="spellStart"/>
      <w:r w:rsidRPr="00037A08">
        <w:rPr>
          <w:rFonts w:cstheme="minorHAnsi"/>
        </w:rPr>
        <w:t>Belfus</w:t>
      </w:r>
      <w:proofErr w:type="spellEnd"/>
      <w:r w:rsidRPr="00037A08">
        <w:rPr>
          <w:rFonts w:cstheme="minorHAnsi"/>
        </w:rPr>
        <w:t>,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 xml:space="preserve">[3] Johannsen, G., “Line source models for active </w:t>
      </w:r>
      <w:proofErr w:type="spellStart"/>
      <w:r w:rsidRPr="00037A08">
        <w:rPr>
          <w:rFonts w:cstheme="minorHAnsi"/>
        </w:rPr>
        <w:t>fibers</w:t>
      </w:r>
      <w:proofErr w:type="spellEnd"/>
      <w:r w:rsidRPr="00037A08">
        <w:rPr>
          <w:rFonts w:cstheme="minorHAnsi"/>
        </w:rPr>
        <w:t>,”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proofErr w:type="spellStart"/>
      <w:r w:rsidRPr="00037A08">
        <w:rPr>
          <w:rFonts w:cstheme="minorHAnsi"/>
          <w:shd w:val="clear" w:color="auto" w:fill="FFFFFF"/>
        </w:rPr>
        <w:t>Gazzoni</w:t>
      </w:r>
      <w:proofErr w:type="spellEnd"/>
      <w:r w:rsidRPr="00037A08">
        <w:rPr>
          <w:rFonts w:cstheme="minorHAnsi"/>
          <w:shd w:val="clear" w:color="auto" w:fill="FFFFFF"/>
        </w:rPr>
        <w:t xml:space="preserve">, M., &amp; Barone, U. (2013). </w:t>
      </w:r>
      <w:proofErr w:type="spellStart"/>
      <w:r w:rsidRPr="00037A08">
        <w:rPr>
          <w:rFonts w:cstheme="minorHAnsi"/>
          <w:shd w:val="clear" w:color="auto" w:fill="FFFFFF"/>
        </w:rPr>
        <w:t>Multi Channel</w:t>
      </w:r>
      <w:proofErr w:type="spellEnd"/>
      <w:r w:rsidRPr="00037A08">
        <w:rPr>
          <w:rFonts w:cstheme="minorHAnsi"/>
          <w:shd w:val="clear" w:color="auto" w:fill="FFFFFF"/>
        </w:rPr>
        <w:t xml:space="preserve">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5] D. </w:t>
      </w:r>
      <w:proofErr w:type="spellStart"/>
      <w:r w:rsidRPr="00037A08">
        <w:rPr>
          <w:rFonts w:cstheme="minorHAnsi"/>
          <w:shd w:val="clear" w:color="auto" w:fill="FFFFFF"/>
        </w:rPr>
        <w:t>Bronzino</w:t>
      </w:r>
      <w:proofErr w:type="spellEnd"/>
      <w:r w:rsidRPr="00037A08">
        <w:rPr>
          <w:rFonts w:cstheme="minorHAnsi"/>
          <w:shd w:val="clear" w:color="auto" w:fill="FFFFFF"/>
        </w:rPr>
        <w:t>,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xml:space="preserve"> (3de </w:t>
      </w:r>
      <w:proofErr w:type="spellStart"/>
      <w:r w:rsidRPr="00037A08">
        <w:rPr>
          <w:rFonts w:cstheme="minorHAnsi"/>
          <w:shd w:val="clear" w:color="auto" w:fill="FFFFFF"/>
        </w:rPr>
        <w:t>editie</w:t>
      </w:r>
      <w:proofErr w:type="spellEnd"/>
      <w:r w:rsidRPr="00037A08">
        <w:rPr>
          <w:rFonts w:cstheme="minorHAnsi"/>
          <w:shd w:val="clear" w:color="auto" w:fill="FFFFFF"/>
        </w:rPr>
        <w:t>).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 xml:space="preserve">[7] Roberto </w:t>
      </w:r>
      <w:proofErr w:type="spellStart"/>
      <w:r w:rsidRPr="00037A08">
        <w:rPr>
          <w:rFonts w:cstheme="minorHAnsi"/>
        </w:rPr>
        <w:t>Merletti</w:t>
      </w:r>
      <w:proofErr w:type="spellEnd"/>
      <w:r w:rsidRPr="00037A08">
        <w:rPr>
          <w:rFonts w:cstheme="minorHAnsi"/>
        </w:rPr>
        <w:t xml:space="preserve">, Alberto </w:t>
      </w:r>
      <w:proofErr w:type="spellStart"/>
      <w:r w:rsidRPr="00037A08">
        <w:rPr>
          <w:rFonts w:cstheme="minorHAnsi"/>
        </w:rPr>
        <w:t>Botter</w:t>
      </w:r>
      <w:proofErr w:type="spellEnd"/>
      <w:r w:rsidRPr="00037A08">
        <w:rPr>
          <w:rFonts w:cstheme="minorHAnsi"/>
        </w:rPr>
        <w:t xml:space="preserve">, Amedeo Troiano, Enrico Merlo, Marco Alessandro </w:t>
      </w:r>
      <w:proofErr w:type="spellStart"/>
      <w:r w:rsidRPr="00037A08">
        <w:rPr>
          <w:rFonts w:cstheme="minorHAnsi"/>
        </w:rPr>
        <w:t>Minetto</w:t>
      </w:r>
      <w:proofErr w:type="spellEnd"/>
      <w:r w:rsidRPr="00037A08">
        <w:rPr>
          <w:rFonts w:cstheme="minorHAnsi"/>
        </w:rPr>
        <w:t>,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 xml:space="preserve">[8] J. Kilby, K. Prasad and G. </w:t>
      </w:r>
      <w:proofErr w:type="spellStart"/>
      <w:r w:rsidRPr="00037A08">
        <w:rPr>
          <w:rFonts w:cstheme="minorHAnsi"/>
        </w:rPr>
        <w:t>Mawston</w:t>
      </w:r>
      <w:proofErr w:type="spellEnd"/>
      <w:r w:rsidRPr="00037A08">
        <w:rPr>
          <w:rFonts w:cstheme="minorHAnsi"/>
        </w:rPr>
        <w:t>,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 xml:space="preserve">[9] G. Rau and C. </w:t>
      </w:r>
      <w:proofErr w:type="spellStart"/>
      <w:r w:rsidRPr="00037A08">
        <w:rPr>
          <w:rFonts w:cstheme="minorHAnsi"/>
        </w:rPr>
        <w:t>Disselhorst</w:t>
      </w:r>
      <w:proofErr w:type="spellEnd"/>
      <w:r w:rsidRPr="00037A08">
        <w:rPr>
          <w:rFonts w:cstheme="minorHAnsi"/>
        </w:rPr>
        <w:t xml:space="preserve">-Klug, “Principles of high-spatial-resolution surface EMG (HSR-EMG): Single motor unit detection and application in the diagnosis of neuromuscular disorders,” J. </w:t>
      </w:r>
      <w:proofErr w:type="spellStart"/>
      <w:r w:rsidRPr="00037A08">
        <w:rPr>
          <w:rFonts w:cstheme="minorHAnsi"/>
        </w:rPr>
        <w:t>Electromyogr</w:t>
      </w:r>
      <w:proofErr w:type="spellEnd"/>
      <w:r w:rsidRPr="00037A08">
        <w:rPr>
          <w:rFonts w:cstheme="minorHAnsi"/>
        </w:rPr>
        <w:t xml:space="preserve">. </w:t>
      </w:r>
      <w:proofErr w:type="spellStart"/>
      <w:r w:rsidRPr="00037A08">
        <w:rPr>
          <w:rFonts w:cstheme="minorHAnsi"/>
        </w:rPr>
        <w:t>Kinesiol</w:t>
      </w:r>
      <w:proofErr w:type="spellEnd"/>
      <w:r w:rsidRPr="00037A08">
        <w:rPr>
          <w:rFonts w:cstheme="minorHAnsi"/>
        </w:rPr>
        <w:t>.,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 xml:space="preserve">Barone, U., &amp; </w:t>
      </w:r>
      <w:proofErr w:type="spellStart"/>
      <w:r w:rsidRPr="00037A08">
        <w:rPr>
          <w:rFonts w:cstheme="minorHAnsi"/>
          <w:shd w:val="clear" w:color="auto" w:fill="FFFFFF"/>
        </w:rPr>
        <w:t>Merletti</w:t>
      </w:r>
      <w:proofErr w:type="spellEnd"/>
      <w:r w:rsidRPr="00037A08">
        <w:rPr>
          <w:rFonts w:cstheme="minorHAnsi"/>
          <w:shd w:val="clear" w:color="auto" w:fill="FFFFFF"/>
        </w:rPr>
        <w:t>, R. (2013). Design of a Portable, Intrinsically Safe Multichannel Acquisition System for High-Resolution, Real-Time Processing HD-</w:t>
      </w:r>
      <w:proofErr w:type="spellStart"/>
      <w:r w:rsidRPr="00037A08">
        <w:rPr>
          <w:rFonts w:cstheme="minorHAnsi"/>
          <w:shd w:val="clear" w:color="auto" w:fill="FFFFFF"/>
        </w:rPr>
        <w:t>sEMG</w:t>
      </w:r>
      <w:proofErr w:type="spellEnd"/>
      <w:r w:rsidRPr="00037A08">
        <w:rPr>
          <w:rFonts w:cstheme="minorHAnsi"/>
          <w:shd w:val="clear" w:color="auto" w:fill="FFFFFF"/>
        </w:rPr>
        <w:t>.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 xml:space="preserve">[11] </w:t>
      </w:r>
      <w:proofErr w:type="spellStart"/>
      <w:r w:rsidRPr="00037A08">
        <w:rPr>
          <w:rFonts w:cstheme="minorHAnsi"/>
          <w:shd w:val="clear" w:color="auto" w:fill="FFFFFF"/>
        </w:rPr>
        <w:t>Xie</w:t>
      </w:r>
      <w:proofErr w:type="spellEnd"/>
      <w:r w:rsidRPr="00037A08">
        <w:rPr>
          <w:rFonts w:cstheme="minorHAnsi"/>
          <w:shd w:val="clear" w:color="auto" w:fill="FFFFFF"/>
        </w:rPr>
        <w:t>, S. (</w:t>
      </w:r>
      <w:proofErr w:type="spellStart"/>
      <w:r w:rsidRPr="00037A08">
        <w:rPr>
          <w:rFonts w:cstheme="minorHAnsi"/>
          <w:shd w:val="clear" w:color="auto" w:fill="FFFFFF"/>
        </w:rPr>
        <w:t>z.d</w:t>
      </w:r>
      <w:proofErr w:type="spellEnd"/>
      <w:r w:rsidRPr="00037A08">
        <w:rPr>
          <w:rFonts w:cstheme="minorHAnsi"/>
          <w:shd w:val="clear" w:color="auto" w:fill="FFFFFF"/>
        </w:rPr>
        <w:t>.).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44"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3] </w:t>
      </w:r>
      <w:proofErr w:type="spellStart"/>
      <w:r w:rsidRPr="00037A08">
        <w:rPr>
          <w:rFonts w:cstheme="minorHAnsi"/>
          <w:shd w:val="clear" w:color="auto" w:fill="FFFFFF"/>
        </w:rPr>
        <w:t>Gallina</w:t>
      </w:r>
      <w:proofErr w:type="spellEnd"/>
      <w:r w:rsidRPr="00037A08">
        <w:rPr>
          <w:rFonts w:cstheme="minorHAnsi"/>
          <w:shd w:val="clear" w:color="auto" w:fill="FFFFFF"/>
        </w:rPr>
        <w:t xml:space="preserve">, A., and A. </w:t>
      </w:r>
      <w:proofErr w:type="spellStart"/>
      <w:r w:rsidRPr="00037A08">
        <w:rPr>
          <w:rFonts w:cstheme="minorHAnsi"/>
          <w:shd w:val="clear" w:color="auto" w:fill="FFFFFF"/>
        </w:rPr>
        <w:t>Botter</w:t>
      </w:r>
      <w:proofErr w:type="spellEnd"/>
      <w:r w:rsidRPr="00037A08">
        <w:rPr>
          <w:rFonts w:cstheme="minorHAnsi"/>
          <w:shd w:val="clear" w:color="auto" w:fill="FFFFFF"/>
        </w:rPr>
        <w:t>,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4] </w:t>
      </w:r>
      <w:proofErr w:type="spellStart"/>
      <w:r w:rsidRPr="00037A08">
        <w:rPr>
          <w:rFonts w:cstheme="minorHAnsi"/>
          <w:shd w:val="clear" w:color="auto" w:fill="FFFFFF"/>
        </w:rPr>
        <w:t>Huigen</w:t>
      </w:r>
      <w:proofErr w:type="spellEnd"/>
      <w:r w:rsidRPr="00037A08">
        <w:rPr>
          <w:rFonts w:cstheme="minorHAnsi"/>
          <w:shd w:val="clear" w:color="auto" w:fill="FFFFFF"/>
        </w:rPr>
        <w:t>,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w:t>
      </w:r>
      <w:proofErr w:type="spellStart"/>
      <w:r w:rsidRPr="00037A08">
        <w:rPr>
          <w:rFonts w:cstheme="minorHAnsi"/>
        </w:rPr>
        <w:t>Merletti</w:t>
      </w:r>
      <w:proofErr w:type="spellEnd"/>
      <w:r w:rsidRPr="00037A08">
        <w:rPr>
          <w:rFonts w:cstheme="minorHAnsi"/>
        </w:rPr>
        <w:t xml:space="preserve">, Sampling, noise-reduction and amplitude estimation issues in surface electromyography, Journal of Electromyography and Kinesiology, Volume 12, Issue 1, 2002, Pages 1-16, ISSN 1050-6411, </w:t>
      </w:r>
      <w:hyperlink r:id="rId145"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 xml:space="preserve">[16] T. A. </w:t>
      </w:r>
      <w:proofErr w:type="spellStart"/>
      <w:r w:rsidRPr="00037A08">
        <w:rPr>
          <w:rFonts w:cstheme="minorHAnsi"/>
        </w:rPr>
        <w:t>Kuiken</w:t>
      </w:r>
      <w:proofErr w:type="spellEnd"/>
      <w:r w:rsidRPr="00037A08">
        <w:rPr>
          <w:rFonts w:cstheme="minorHAnsi"/>
        </w:rPr>
        <w:t xml:space="preserve">, M. M. </w:t>
      </w:r>
      <w:proofErr w:type="spellStart"/>
      <w:r w:rsidRPr="00037A08">
        <w:rPr>
          <w:rFonts w:cstheme="minorHAnsi"/>
        </w:rPr>
        <w:t>Lowery</w:t>
      </w:r>
      <w:proofErr w:type="spellEnd"/>
      <w:r w:rsidRPr="00037A08">
        <w:rPr>
          <w:rFonts w:cstheme="minorHAnsi"/>
        </w:rPr>
        <w:t xml:space="preserve">, and N. S. </w:t>
      </w:r>
      <w:proofErr w:type="spellStart"/>
      <w:r w:rsidRPr="00037A08">
        <w:rPr>
          <w:rFonts w:cstheme="minorHAnsi"/>
        </w:rPr>
        <w:t>Stoykov</w:t>
      </w:r>
      <w:proofErr w:type="spellEnd"/>
      <w:r w:rsidRPr="00037A08">
        <w:rPr>
          <w:rFonts w:cstheme="minorHAnsi"/>
        </w:rPr>
        <w:t xml:space="preserve">, “The effect of subcutaneous fat on myoelectric signal amplitude and cross-talk,” </w:t>
      </w:r>
      <w:proofErr w:type="spellStart"/>
      <w:r w:rsidRPr="00037A08">
        <w:rPr>
          <w:rFonts w:cstheme="minorHAnsi"/>
        </w:rPr>
        <w:t>Prosthet</w:t>
      </w:r>
      <w:proofErr w:type="spellEnd"/>
      <w:r w:rsidRPr="00037A08">
        <w:rPr>
          <w:rFonts w:cstheme="minorHAnsi"/>
        </w:rPr>
        <w:t xml:space="preserve">. </w:t>
      </w:r>
      <w:proofErr w:type="spellStart"/>
      <w:r w:rsidRPr="00037A08">
        <w:rPr>
          <w:rFonts w:cstheme="minorHAnsi"/>
        </w:rPr>
        <w:t>orthot</w:t>
      </w:r>
      <w:proofErr w:type="spellEnd"/>
      <w:r w:rsidRPr="00037A08">
        <w:rPr>
          <w:rFonts w:cstheme="minorHAnsi"/>
        </w:rPr>
        <w: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t xml:space="preserve">[18] </w:t>
      </w:r>
      <w:proofErr w:type="spellStart"/>
      <w:r>
        <w:rPr>
          <w:rFonts w:ascii="Calibri" w:hAnsi="Calibri" w:cs="Calibri"/>
          <w:color w:val="000000"/>
          <w:shd w:val="clear" w:color="auto" w:fill="FFFFFF"/>
        </w:rPr>
        <w:t>Maderer</w:t>
      </w:r>
      <w:proofErr w:type="spellEnd"/>
      <w:r>
        <w:rPr>
          <w:rFonts w:ascii="Calibri" w:hAnsi="Calibri" w:cs="Calibri"/>
          <w:color w:val="000000"/>
          <w:shd w:val="clear" w:color="auto" w:fill="FFFFFF"/>
        </w:rPr>
        <w:t xml:space="preserve">, J. (2017, 12 </w:t>
      </w:r>
      <w:proofErr w:type="spellStart"/>
      <w:r>
        <w:rPr>
          <w:rFonts w:ascii="Calibri" w:hAnsi="Calibri" w:cs="Calibri"/>
          <w:color w:val="000000"/>
          <w:shd w:val="clear" w:color="auto" w:fill="FFFFFF"/>
        </w:rPr>
        <w:t>december</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46"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w:t>
      </w:r>
      <w:proofErr w:type="spellStart"/>
      <w:r w:rsidRPr="00490653">
        <w:rPr>
          <w:rFonts w:ascii="Calibri" w:hAnsi="Calibri" w:cs="Calibri"/>
          <w:color w:val="000000"/>
          <w:shd w:val="clear" w:color="auto" w:fill="FFFFFF"/>
          <w:lang w:val="nl-NL"/>
        </w:rPr>
        <w:t>z.d.</w:t>
      </w:r>
      <w:proofErr w:type="spellEnd"/>
      <w:r w:rsidRPr="00490653">
        <w:rPr>
          <w:rFonts w:ascii="Calibri" w:hAnsi="Calibri" w:cs="Calibri"/>
          <w:color w:val="000000"/>
          <w:shd w:val="clear" w:color="auto" w:fill="FFFFFF"/>
          <w:lang w:val="nl-NL"/>
        </w:rPr>
        <w:t xml:space="preserve">). Geraadpleegd op 28 oktober 2019, van </w:t>
      </w:r>
      <w:hyperlink r:id="rId147"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 xml:space="preserve">[20] </w:t>
      </w:r>
      <w:proofErr w:type="spellStart"/>
      <w:r w:rsidRPr="00E62C43">
        <w:rPr>
          <w:rFonts w:ascii="Calibri" w:hAnsi="Calibri" w:cs="Calibri"/>
          <w:color w:val="000000"/>
          <w:shd w:val="clear" w:color="auto" w:fill="FFFFFF"/>
        </w:rPr>
        <w:t>Vinzenz</w:t>
      </w:r>
      <w:proofErr w:type="spellEnd"/>
      <w:r w:rsidRPr="00E62C43">
        <w:rPr>
          <w:rFonts w:ascii="Calibri" w:hAnsi="Calibri" w:cs="Calibri"/>
          <w:color w:val="000000"/>
          <w:shd w:val="clear" w:color="auto" w:fill="FFFFFF"/>
        </w:rPr>
        <w:t xml:space="preserve"> von </w:t>
      </w:r>
      <w:proofErr w:type="spellStart"/>
      <w:r w:rsidRPr="00E62C43">
        <w:rPr>
          <w:rFonts w:ascii="Calibri" w:hAnsi="Calibri" w:cs="Calibri"/>
          <w:color w:val="000000"/>
          <w:shd w:val="clear" w:color="auto" w:fill="FFFFFF"/>
        </w:rPr>
        <w:t>Tscharner</w:t>
      </w:r>
      <w:proofErr w:type="spellEnd"/>
      <w:r w:rsidRPr="00E62C43">
        <w:rPr>
          <w:rFonts w:ascii="Calibri" w:hAnsi="Calibri" w:cs="Calibri"/>
          <w:color w:val="000000"/>
          <w:shd w:val="clear" w:color="auto" w:fill="FFFFFF"/>
        </w:rPr>
        <w:t xml:space="preserve">, Christian Maurer, Florian </w:t>
      </w:r>
      <w:proofErr w:type="spellStart"/>
      <w:r w:rsidRPr="00E62C43">
        <w:rPr>
          <w:rFonts w:ascii="Calibri" w:hAnsi="Calibri" w:cs="Calibri"/>
          <w:color w:val="000000"/>
          <w:shd w:val="clear" w:color="auto" w:fill="FFFFFF"/>
        </w:rPr>
        <w:t>Ruf</w:t>
      </w:r>
      <w:proofErr w:type="spellEnd"/>
      <w:r w:rsidRPr="00E62C43">
        <w:rPr>
          <w:rFonts w:ascii="Calibri" w:hAnsi="Calibri" w:cs="Calibri"/>
          <w:color w:val="000000"/>
          <w:shd w:val="clear" w:color="auto" w:fill="FFFFFF"/>
        </w:rPr>
        <w:t xml:space="preserve">, Benno M. </w:t>
      </w:r>
      <w:proofErr w:type="spellStart"/>
      <w:r w:rsidRPr="00E62C43">
        <w:rPr>
          <w:rFonts w:ascii="Calibri" w:hAnsi="Calibri" w:cs="Calibri"/>
          <w:color w:val="000000"/>
          <w:shd w:val="clear" w:color="auto" w:fill="FFFFFF"/>
        </w:rPr>
        <w:t>Nigg</w:t>
      </w:r>
      <w:proofErr w:type="spellEnd"/>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48"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proofErr w:type="spellStart"/>
      <w:r>
        <w:rPr>
          <w:rFonts w:ascii="Calibri" w:hAnsi="Calibri" w:cs="Calibri"/>
          <w:color w:val="000000"/>
          <w:shd w:val="clear" w:color="auto" w:fill="FFFFFF"/>
        </w:rPr>
        <w:t>Mozhanova</w:t>
      </w:r>
      <w:proofErr w:type="spellEnd"/>
      <w:r>
        <w:rPr>
          <w:rFonts w:ascii="Calibri" w:hAnsi="Calibri" w:cs="Calibri"/>
          <w:color w:val="000000"/>
          <w:shd w:val="clear" w:color="auto" w:fill="FFFFFF"/>
        </w:rPr>
        <w:t>,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w:t>
      </w:r>
      <w:proofErr w:type="spellStart"/>
      <w:r w:rsidRPr="00D87F57">
        <w:rPr>
          <w:rFonts w:ascii="Calibri" w:hAnsi="Calibri" w:cs="Calibri"/>
          <w:color w:val="000000"/>
          <w:shd w:val="clear" w:color="auto" w:fill="FFFFFF"/>
          <w:lang w:val="nl-NL"/>
        </w:rPr>
        <w:t>z.d.</w:t>
      </w:r>
      <w:proofErr w:type="spellEnd"/>
      <w:r w:rsidRPr="00D87F57">
        <w:rPr>
          <w:rFonts w:ascii="Calibri" w:hAnsi="Calibri" w:cs="Calibri"/>
          <w:color w:val="000000"/>
          <w:shd w:val="clear" w:color="auto" w:fill="FFFFFF"/>
          <w:lang w:val="nl-NL"/>
        </w:rPr>
        <w:t xml:space="preserve">). Geraadpleegd op 28 oktober 2019, van </w:t>
      </w:r>
      <w:hyperlink r:id="rId149"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 xml:space="preserve">[23] K. A. Ng and P. K. Chan. A </w:t>
      </w:r>
      <w:proofErr w:type="spellStart"/>
      <w:r>
        <w:t>cmos</w:t>
      </w:r>
      <w:proofErr w:type="spellEnd"/>
      <w:r>
        <w:t xml:space="preserve"> analog front-end </w:t>
      </w:r>
      <w:proofErr w:type="spellStart"/>
      <w:r>
        <w:t>ic</w:t>
      </w:r>
      <w:proofErr w:type="spellEnd"/>
      <w:r>
        <w:t xml:space="preserve"> for portable </w:t>
      </w:r>
      <w:proofErr w:type="spellStart"/>
      <w:r>
        <w:t>eeg</w:t>
      </w:r>
      <w:proofErr w:type="spellEnd"/>
      <w:r>
        <w:t>/</w:t>
      </w:r>
      <w:proofErr w:type="spellStart"/>
      <w:r>
        <w:t>ecg</w:t>
      </w:r>
      <w:proofErr w:type="spellEnd"/>
      <w:r>
        <w:t xml:space="preserve">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w:t>
      </w:r>
      <w:proofErr w:type="spellStart"/>
      <w:r>
        <w:t>Eng</w:t>
      </w:r>
      <w:proofErr w:type="spellEnd"/>
      <w:r>
        <w:t xml:space="preserve"> Med </w:t>
      </w:r>
      <w:proofErr w:type="spellStart"/>
      <w:r>
        <w:t>Biol</w:t>
      </w:r>
      <w:proofErr w:type="spellEnd"/>
      <w:r>
        <w:t xml:space="preserve">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w:t>
      </w:r>
      <w:proofErr w:type="spellStart"/>
      <w:r>
        <w:t>Morizio</w:t>
      </w:r>
      <w:proofErr w:type="spellEnd"/>
      <w:r>
        <w:t xml:space="preserve">, Karen A </w:t>
      </w:r>
      <w:proofErr w:type="spellStart"/>
      <w:r>
        <w:t>Moxon</w:t>
      </w:r>
      <w:proofErr w:type="spellEnd"/>
      <w:r>
        <w:t xml:space="preserve">, Miguel A L Nicolelis, and Patrick D Wolf. Two multichannel integrated circuits for neural recording and signal processing. IEEE Trans Biomed </w:t>
      </w:r>
      <w:proofErr w:type="spellStart"/>
      <w:r>
        <w:t>Eng</w:t>
      </w:r>
      <w:proofErr w:type="spellEnd"/>
      <w:r>
        <w:t xml:space="preserve">,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w:t>
      </w:r>
      <w:proofErr w:type="spellStart"/>
      <w:r>
        <w:t>Chenxi</w:t>
      </w:r>
      <w:proofErr w:type="spellEnd"/>
      <w:r>
        <w:t xml:space="preserve"> Huang, </w:t>
      </w:r>
      <w:proofErr w:type="spellStart"/>
      <w:r>
        <w:t>Dongsoo</w:t>
      </w:r>
      <w:proofErr w:type="spellEnd"/>
      <w:r>
        <w:t xml:space="preserve"> Kim, </w:t>
      </w:r>
      <w:proofErr w:type="spellStart"/>
      <w:r>
        <w:t>Berin</w:t>
      </w:r>
      <w:proofErr w:type="spellEnd"/>
      <w:r>
        <w:t xml:space="preserve"> Martini, and Eugenio </w:t>
      </w:r>
      <w:proofErr w:type="spellStart"/>
      <w:r>
        <w:t>Culurciello</w:t>
      </w:r>
      <w:proofErr w:type="spellEnd"/>
      <w:r>
        <w:t xml:space="preserve">.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w:t>
      </w:r>
      <w:proofErr w:type="spellStart"/>
      <w:r w:rsidRPr="00BE74DF">
        <w:rPr>
          <w:rFonts w:ascii="Calibri" w:hAnsi="Calibri" w:cs="Calibri"/>
          <w:color w:val="000000"/>
          <w:shd w:val="clear" w:color="auto" w:fill="FFFFFF"/>
          <w:lang w:val="nl-NL"/>
        </w:rPr>
        <w:t>z.d.</w:t>
      </w:r>
      <w:proofErr w:type="spellEnd"/>
      <w:r w:rsidRPr="00BE74DF">
        <w:rPr>
          <w:rFonts w:ascii="Calibri" w:hAnsi="Calibri" w:cs="Calibri"/>
          <w:color w:val="000000"/>
          <w:shd w:val="clear" w:color="auto" w:fill="FFFFFF"/>
          <w:lang w:val="nl-NL"/>
        </w:rPr>
        <w:t xml:space="preserve">). Geraadpleegd op 28 oktober 2019, van </w:t>
      </w:r>
      <w:hyperlink r:id="rId150"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w:t>
      </w:r>
      <w:proofErr w:type="spellStart"/>
      <w:r w:rsidRPr="00536D28">
        <w:rPr>
          <w:rFonts w:ascii="Calibri" w:hAnsi="Calibri" w:cs="Calibri"/>
          <w:color w:val="000000"/>
          <w:shd w:val="clear" w:color="auto" w:fill="FFFFFF"/>
        </w:rPr>
        <w:t>Krishnamachar</w:t>
      </w:r>
      <w:proofErr w:type="spellEnd"/>
      <w:r w:rsidRPr="00536D28">
        <w:rPr>
          <w:rFonts w:ascii="Calibri" w:hAnsi="Calibri" w:cs="Calibri"/>
          <w:color w:val="000000"/>
          <w:shd w:val="clear" w:color="auto" w:fill="FFFFFF"/>
        </w:rPr>
        <w:t xml:space="preserve"> &amp; </w:t>
      </w:r>
      <w:proofErr w:type="spellStart"/>
      <w:r w:rsidRPr="00536D28">
        <w:rPr>
          <w:rFonts w:ascii="Calibri" w:hAnsi="Calibri" w:cs="Calibri"/>
          <w:color w:val="000000"/>
          <w:shd w:val="clear" w:color="auto" w:fill="FFFFFF"/>
        </w:rPr>
        <w:t>Mawston</w:t>
      </w:r>
      <w:proofErr w:type="spellEnd"/>
      <w:r w:rsidRPr="00536D28">
        <w:rPr>
          <w:rFonts w:ascii="Calibri" w:hAnsi="Calibri" w:cs="Calibri"/>
          <w:color w:val="000000"/>
          <w:shd w:val="clear" w:color="auto" w:fill="FFFFFF"/>
        </w:rPr>
        <w:t xml:space="preserve">,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w:t>
      </w:r>
      <w:proofErr w:type="spellStart"/>
      <w:r w:rsidRPr="008111A2">
        <w:rPr>
          <w:rFonts w:ascii="Calibri" w:hAnsi="Calibri" w:cs="Calibri"/>
          <w:color w:val="000000"/>
          <w:shd w:val="clear" w:color="auto" w:fill="FFFFFF"/>
          <w:lang w:val="nl-NL"/>
        </w:rPr>
        <w:t>z.d.</w:t>
      </w:r>
      <w:proofErr w:type="spellEnd"/>
      <w:r w:rsidRPr="008111A2">
        <w:rPr>
          <w:rFonts w:ascii="Calibri" w:hAnsi="Calibri" w:cs="Calibri"/>
          <w:color w:val="000000"/>
          <w:shd w:val="clear" w:color="auto" w:fill="FFFFFF"/>
          <w:lang w:val="nl-NL"/>
        </w:rPr>
        <w:t xml:space="preserve">). Geraadpleegd op 28 oktober 2019, van </w:t>
      </w:r>
      <w:hyperlink r:id="rId151"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 xml:space="preserve">Analysis of the </w:t>
      </w:r>
      <w:proofErr w:type="spellStart"/>
      <w:r>
        <w:rPr>
          <w:rFonts w:ascii="Calibri" w:hAnsi="Calibri" w:cs="Calibri"/>
          <w:i/>
          <w:iCs/>
          <w:color w:val="000000"/>
          <w:bdr w:val="none" w:sz="0" w:space="0" w:color="auto" w:frame="1"/>
          <w:shd w:val="clear" w:color="auto" w:fill="FFFFFF"/>
        </w:rPr>
        <w:t>Sallen</w:t>
      </w:r>
      <w:proofErr w:type="spellEnd"/>
      <w:r>
        <w:rPr>
          <w:rFonts w:ascii="Calibri" w:hAnsi="Calibri" w:cs="Calibri"/>
          <w:i/>
          <w:iCs/>
          <w:color w:val="000000"/>
          <w:bdr w:val="none" w:sz="0" w:space="0" w:color="auto" w:frame="1"/>
          <w:shd w:val="clear" w:color="auto" w:fill="FFFFFF"/>
        </w:rPr>
        <w:t xml:space="preserve">-Key </w:t>
      </w:r>
      <w:proofErr w:type="spellStart"/>
      <w:r>
        <w:rPr>
          <w:rFonts w:ascii="Calibri" w:hAnsi="Calibri" w:cs="Calibri"/>
          <w:i/>
          <w:iCs/>
          <w:color w:val="000000"/>
          <w:bdr w:val="none" w:sz="0" w:space="0" w:color="auto" w:frame="1"/>
          <w:shd w:val="clear" w:color="auto" w:fill="FFFFFF"/>
        </w:rPr>
        <w:t>Achitecture</w:t>
      </w:r>
      <w:proofErr w:type="spellEnd"/>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2"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53"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4"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3] </w:t>
      </w:r>
      <w:r>
        <w:rPr>
          <w:rFonts w:ascii="Calibri" w:hAnsi="Calibri" w:cs="Calibri"/>
          <w:color w:val="000000"/>
          <w:shd w:val="clear" w:color="auto" w:fill="FFFFFF"/>
        </w:rPr>
        <w:t>Silicon Lab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5"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4] </w:t>
      </w:r>
      <w:r>
        <w:rPr>
          <w:rFonts w:ascii="Calibri" w:hAnsi="Calibri" w:cs="Calibri"/>
          <w:color w:val="000000"/>
          <w:shd w:val="clear" w:color="auto" w:fill="FFFFFF"/>
        </w:rPr>
        <w:t xml:space="preserve">Maxim </w:t>
      </w:r>
      <w:proofErr w:type="spellStart"/>
      <w:r>
        <w:rPr>
          <w:rFonts w:ascii="Calibri" w:hAnsi="Calibri" w:cs="Calibri"/>
          <w:color w:val="000000"/>
          <w:shd w:val="clear" w:color="auto" w:fill="FFFFFF"/>
        </w:rPr>
        <w:t>Intergrated</w:t>
      </w:r>
      <w:proofErr w:type="spellEnd"/>
      <w:r>
        <w:rPr>
          <w:rFonts w:ascii="Calibri" w:hAnsi="Calibri" w:cs="Calibri"/>
          <w:color w:val="000000"/>
          <w:shd w:val="clear" w:color="auto" w:fill="FFFFFF"/>
        </w:rPr>
        <w:t>.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6"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7"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58"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9"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proofErr w:type="spellStart"/>
      <w:r w:rsidR="00464A54" w:rsidRPr="00464A54">
        <w:t>Howard</w:t>
      </w:r>
      <w:proofErr w:type="spellEnd"/>
      <w:r w:rsidR="00464A54" w:rsidRPr="00464A54">
        <w:t xml:space="preserve">, </w:t>
      </w:r>
      <w:proofErr w:type="spellStart"/>
      <w:r w:rsidR="00464A54" w:rsidRPr="00464A54">
        <w:t>Róisín</w:t>
      </w:r>
      <w:proofErr w:type="spellEnd"/>
      <w:r w:rsidR="00464A54" w:rsidRPr="00464A54">
        <w:t xml:space="preserve">.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proofErr w:type="spellStart"/>
      <w:r w:rsidRPr="00EC51AF">
        <w:rPr>
          <w:rFonts w:ascii="Calibri" w:hAnsi="Calibri" w:cs="Calibri"/>
          <w:i/>
          <w:iCs/>
          <w:color w:val="000000"/>
          <w:bdr w:val="none" w:sz="0" w:space="0" w:color="auto" w:frame="1"/>
          <w:shd w:val="clear" w:color="auto" w:fill="FFFFFF"/>
          <w:lang w:val="nl-NL"/>
        </w:rPr>
        <w:t>Fillament</w:t>
      </w:r>
      <w:proofErr w:type="spellEnd"/>
      <w:r w:rsidRPr="00EC51AF">
        <w:rPr>
          <w:rFonts w:ascii="Calibri" w:hAnsi="Calibri" w:cs="Calibri"/>
          <w:i/>
          <w:iCs/>
          <w:color w:val="000000"/>
          <w:bdr w:val="none" w:sz="0" w:space="0" w:color="auto" w:frame="1"/>
          <w:shd w:val="clear" w:color="auto" w:fill="FFFFFF"/>
          <w:lang w:val="nl-NL"/>
        </w:rPr>
        <w:t xml:space="preserve"> sliding model</w:t>
      </w:r>
      <w:r w:rsidRPr="00EC51AF">
        <w:rPr>
          <w:rFonts w:ascii="Calibri" w:hAnsi="Calibri" w:cs="Calibri"/>
          <w:color w:val="000000"/>
          <w:shd w:val="clear" w:color="auto" w:fill="FFFFFF"/>
          <w:lang w:val="nl-NL"/>
        </w:rPr>
        <w:t>. (</w:t>
      </w:r>
      <w:proofErr w:type="spellStart"/>
      <w:r w:rsidRPr="00EC51AF">
        <w:rPr>
          <w:rFonts w:ascii="Calibri" w:hAnsi="Calibri" w:cs="Calibri"/>
          <w:color w:val="000000"/>
          <w:shd w:val="clear" w:color="auto" w:fill="FFFFFF"/>
          <w:lang w:val="nl-NL"/>
        </w:rPr>
        <w:t>z.d.</w:t>
      </w:r>
      <w:proofErr w:type="spellEnd"/>
      <w:r w:rsidRPr="00EC51AF">
        <w:rPr>
          <w:rFonts w:ascii="Calibri" w:hAnsi="Calibri" w:cs="Calibri"/>
          <w:color w:val="000000"/>
          <w:shd w:val="clear" w:color="auto" w:fill="FFFFFF"/>
          <w:lang w:val="nl-NL"/>
        </w:rPr>
        <w:t xml:space="preserve">). [Foto]. Geraadpleegd van </w:t>
      </w:r>
      <w:hyperlink r:id="rId160"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proofErr w:type="spellStart"/>
      <w:r w:rsidRPr="00EC51AF">
        <w:rPr>
          <w:rFonts w:ascii="Calibri" w:hAnsi="Calibri" w:cs="Calibri"/>
          <w:color w:val="000000"/>
          <w:shd w:val="clear" w:color="auto" w:fill="FFFFFF"/>
          <w:lang w:val="nl-NL"/>
        </w:rPr>
        <w:t>Mattspoint</w:t>
      </w:r>
      <w:proofErr w:type="spellEnd"/>
      <w:r w:rsidRPr="00EC51AF">
        <w:rPr>
          <w:rFonts w:ascii="Calibri" w:hAnsi="Calibri" w:cs="Calibri"/>
          <w:color w:val="000000"/>
          <w:shd w:val="clear" w:color="auto" w:fill="FFFFFF"/>
          <w:lang w:val="nl-NL"/>
        </w:rPr>
        <w: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61"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w:t>
      </w:r>
      <w:proofErr w:type="spellStart"/>
      <w:r>
        <w:rPr>
          <w:rFonts w:ascii="Calibri" w:hAnsi="Calibri" w:cs="Calibri"/>
          <w:color w:val="000000"/>
          <w:shd w:val="clear" w:color="auto" w:fill="FFFFFF"/>
        </w:rPr>
        <w:t>Fredriksen</w:t>
      </w:r>
      <w:proofErr w:type="spellEnd"/>
      <w:r>
        <w:rPr>
          <w:rFonts w:ascii="Calibri" w:hAnsi="Calibri" w:cs="Calibri"/>
          <w:color w:val="000000"/>
          <w:shd w:val="clear" w:color="auto" w:fill="FFFFFF"/>
        </w:rPr>
        <w:t xml:space="preserve"> (Denmark), L. </w:t>
      </w:r>
      <w:proofErr w:type="spellStart"/>
      <w:r>
        <w:rPr>
          <w:rFonts w:ascii="Calibri" w:hAnsi="Calibri" w:cs="Calibri"/>
          <w:color w:val="000000"/>
          <w:shd w:val="clear" w:color="auto" w:fill="FFFFFF"/>
        </w:rPr>
        <w:t>Vendelbo</w:t>
      </w:r>
      <w:proofErr w:type="spellEnd"/>
      <w:r>
        <w:rPr>
          <w:rFonts w:ascii="Calibri" w:hAnsi="Calibri" w:cs="Calibri"/>
          <w:color w:val="000000"/>
          <w:shd w:val="clear" w:color="auto" w:fill="FFFFFF"/>
        </w:rPr>
        <w:t xml:space="preserve">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62"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proofErr w:type="spellStart"/>
      <w:r w:rsidRPr="004E5E27">
        <w:rPr>
          <w:rFonts w:ascii="Calibri" w:hAnsi="Calibri" w:cs="Calibri"/>
          <w:color w:val="000000"/>
          <w:shd w:val="clear" w:color="auto" w:fill="FFFFFF"/>
        </w:rPr>
        <w:t>Geraadpleegd</w:t>
      </w:r>
      <w:proofErr w:type="spellEnd"/>
      <w:r w:rsidRPr="004E5E27">
        <w:rPr>
          <w:rFonts w:ascii="Calibri" w:hAnsi="Calibri" w:cs="Calibri"/>
          <w:color w:val="000000"/>
          <w:shd w:val="clear" w:color="auto" w:fill="FFFFFF"/>
        </w:rPr>
        <w:t xml:space="preserve"> van </w:t>
      </w:r>
      <w:hyperlink r:id="rId163"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Zinvi</w:t>
      </w:r>
      <w:proofErr w:type="spellEnd"/>
      <w:r w:rsidR="00672B5B">
        <w:rPr>
          <w:rFonts w:ascii="Calibri" w:hAnsi="Calibri" w:cs="Calibri"/>
          <w:color w:val="000000"/>
          <w:shd w:val="clear" w:color="auto" w:fill="FFFFFF"/>
        </w:rPr>
        <w:t xml:space="preserve"> Fu , A.Y. Bani Hashim , Z. </w:t>
      </w:r>
      <w:proofErr w:type="spellStart"/>
      <w:r w:rsidR="00672B5B">
        <w:rPr>
          <w:rFonts w:ascii="Calibri" w:hAnsi="Calibri" w:cs="Calibri"/>
          <w:color w:val="000000"/>
          <w:shd w:val="clear" w:color="auto" w:fill="FFFFFF"/>
        </w:rPr>
        <w:t>Jamaludin</w:t>
      </w:r>
      <w:proofErr w:type="spellEnd"/>
      <w:r w:rsidR="00672B5B">
        <w:rPr>
          <w:rFonts w:ascii="Calibri" w:hAnsi="Calibri" w:cs="Calibri"/>
          <w:color w:val="000000"/>
          <w:shd w:val="clear" w:color="auto" w:fill="FFFFFF"/>
        </w:rPr>
        <w:t xml:space="preserve">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Geraadpleegd</w:t>
      </w:r>
      <w:proofErr w:type="spellEnd"/>
      <w:r w:rsidR="00672B5B">
        <w:rPr>
          <w:rFonts w:ascii="Calibri" w:hAnsi="Calibri" w:cs="Calibri"/>
          <w:color w:val="000000"/>
          <w:shd w:val="clear" w:color="auto" w:fill="FFFFFF"/>
        </w:rPr>
        <w:t xml:space="preserve"> van </w:t>
      </w:r>
      <w:hyperlink r:id="rId164"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65"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2E9B583D" w:rsidR="00672B5B" w:rsidRDefault="00672B5B" w:rsidP="00EC51AF">
      <w:pPr>
        <w:ind w:left="0"/>
        <w:rPr>
          <w:rFonts w:ascii="Calibri" w:hAnsi="Calibri" w:cs="Calibri"/>
          <w:color w:val="000000"/>
          <w:shd w:val="clear" w:color="auto" w:fill="FFFFFF"/>
          <w:lang w:val="nl-NL"/>
        </w:rPr>
      </w:pPr>
    </w:p>
    <w:p w14:paraId="1894EF09" w14:textId="77777777" w:rsidR="00D316C1" w:rsidRPr="00763C81" w:rsidRDefault="00D316C1"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4" w:name="_Toc23964845"/>
      <w:r>
        <w:lastRenderedPageBreak/>
        <w:t>Attachment A</w:t>
      </w:r>
      <w:r w:rsidR="00EF64B6">
        <w:t>:</w:t>
      </w:r>
      <w:r>
        <w:t xml:space="preserve"> Method of Approach</w:t>
      </w:r>
      <w:bookmarkEnd w:id="54"/>
      <w:r>
        <w:t xml:space="preserve"> </w:t>
      </w:r>
    </w:p>
    <w:p w14:paraId="349B1F98" w14:textId="207E5325" w:rsidR="00FB53CD" w:rsidRDefault="00BD3F16" w:rsidP="00BD3F16">
      <w:pPr>
        <w:pStyle w:val="Kop2"/>
        <w:numPr>
          <w:ilvl w:val="0"/>
          <w:numId w:val="0"/>
        </w:numPr>
      </w:pPr>
      <w:bookmarkStart w:id="55" w:name="_Toc23964846"/>
      <w:r>
        <w:t>A.1 Introduction</w:t>
      </w:r>
      <w:bookmarkEnd w:id="55"/>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w:t>
      </w:r>
      <w:proofErr w:type="spellStart"/>
      <w:r w:rsidRPr="001C4E03">
        <w:rPr>
          <w:rFonts w:asciiTheme="minorHAnsi" w:hAnsiTheme="minorHAnsi" w:cstheme="minorHAnsi"/>
          <w:sz w:val="20"/>
          <w:szCs w:val="20"/>
          <w:lang w:val="en-GB"/>
        </w:rPr>
        <w:t>transradial</w:t>
      </w:r>
      <w:proofErr w:type="spellEnd"/>
      <w:r w:rsidRPr="001C4E03">
        <w:rPr>
          <w:rFonts w:asciiTheme="minorHAnsi" w:hAnsiTheme="minorHAnsi" w:cstheme="minorHAnsi"/>
          <w:sz w:val="20"/>
          <w:szCs w:val="20"/>
          <w:lang w:val="en-GB"/>
        </w:rPr>
        <w:t xml:space="preserve">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antagonist residual muscle pairs on the limb. Using an analysing tool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xml:space="preserve"> </w:t>
      </w:r>
      <w:proofErr w:type="spellStart"/>
      <w:r w:rsidRPr="001C4E03">
        <w:rPr>
          <w:rFonts w:asciiTheme="minorHAnsi" w:hAnsiTheme="minorHAnsi" w:cstheme="minorHAnsi"/>
          <w:sz w:val="20"/>
          <w:szCs w:val="20"/>
          <w:lang w:val="en-GB"/>
        </w:rPr>
        <w:t>MyoBoy</w:t>
      </w:r>
      <w:proofErr w:type="spellEnd"/>
      <w:r w:rsidRPr="001C4E03">
        <w:rPr>
          <w:rFonts w:asciiTheme="minorHAnsi" w:hAnsiTheme="minorHAnsi" w:cstheme="minorHAnsi"/>
          <w:sz w:val="20"/>
          <w:szCs w:val="20"/>
          <w:lang w:val="en-GB"/>
        </w:rPr>
        <w:t xml:space="preserve">®)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6" w:name="_Toc23964847"/>
      <w:r>
        <w:t xml:space="preserve">A.2 </w:t>
      </w:r>
      <w:r w:rsidR="00FB53CD">
        <w:t>Project activities</w:t>
      </w:r>
      <w:bookmarkEnd w:id="56"/>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schematics and flow diagrams. A</w:t>
      </w:r>
      <w:r>
        <w:t xml:space="preserve"> unit test document is written</w:t>
      </w:r>
      <w:r w:rsidR="002F54A1">
        <w:t>, t</w:t>
      </w:r>
      <w:r>
        <w:t xml:space="preserve">his document specifies how the unit can be validated if </w:t>
      </w:r>
      <w:r>
        <w:lastRenderedPageBreak/>
        <w:t xml:space="preserve">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7" w:name="_Toc23964848"/>
      <w:r>
        <w:t xml:space="preserve">A.3 </w:t>
      </w:r>
      <w:r w:rsidR="000C4FD6">
        <w:t>Project quality</w:t>
      </w:r>
      <w:bookmarkEnd w:id="57"/>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8" w:name="_Toc23964849"/>
      <w:r>
        <w:t xml:space="preserve">A.4 </w:t>
      </w:r>
      <w:r w:rsidR="00D9658E">
        <w:t>Project Border</w:t>
      </w:r>
      <w:bookmarkEnd w:id="58"/>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59" w:name="_Toc23964850"/>
      <w:r>
        <w:lastRenderedPageBreak/>
        <w:t xml:space="preserve">A.5 </w:t>
      </w:r>
      <w:r w:rsidR="00213498">
        <w:t>Tasks</w:t>
      </w:r>
      <w:bookmarkEnd w:id="59"/>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0" w:name="_Toc23964851"/>
      <w:r>
        <w:t xml:space="preserve">A.6 </w:t>
      </w:r>
      <w:r w:rsidR="00EF0F16">
        <w:t>Organisation</w:t>
      </w:r>
      <w:bookmarkEnd w:id="60"/>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Leidsevaartweg</w:t>
            </w:r>
            <w:proofErr w:type="spellEnd"/>
            <w:r>
              <w:t xml:space="preserve">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2106AS </w:t>
            </w:r>
            <w:proofErr w:type="spellStart"/>
            <w:r>
              <w:t>Heemstede</w:t>
            </w:r>
            <w:proofErr w:type="spellEnd"/>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D967AB" w:rsidP="003A00C1">
            <w:pPr>
              <w:ind w:left="0"/>
              <w:cnfStyle w:val="000000000000" w:firstRow="0" w:lastRow="0" w:firstColumn="0" w:lastColumn="0" w:oddVBand="0" w:evenVBand="0" w:oddHBand="0" w:evenHBand="0" w:firstRowFirstColumn="0" w:firstRowLastColumn="0" w:lastRowFirstColumn="0" w:lastRowLastColumn="0"/>
            </w:pPr>
            <w:hyperlink r:id="rId166" w:history="1">
              <w:r w:rsidR="003A00C1" w:rsidRPr="0096685E">
                <w:rPr>
                  <w:rStyle w:val="Hyperlink"/>
                </w:rPr>
                <w:t>okersten@gmail.com</w:t>
              </w:r>
            </w:hyperlink>
            <w:r w:rsidR="00EF0F16">
              <w:t xml:space="preserve">, </w:t>
            </w:r>
            <w:hyperlink r:id="rId167"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Wojciech Jopek, </w:t>
            </w:r>
            <w:proofErr w:type="spellStart"/>
            <w:r>
              <w:t>Kryzstof</w:t>
            </w:r>
            <w:proofErr w:type="spellEnd"/>
            <w:r>
              <w:t xml:space="preserve"> </w:t>
            </w:r>
            <w:proofErr w:type="spellStart"/>
            <w:r>
              <w:t>Krystoztoforski</w:t>
            </w:r>
            <w:proofErr w:type="spellEnd"/>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Bioengineering.pl Sp. </w:t>
            </w:r>
            <w:proofErr w:type="spellStart"/>
            <w:r>
              <w:t>Z.o.o</w:t>
            </w:r>
            <w:proofErr w:type="spellEnd"/>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Ozynowa</w:t>
            </w:r>
            <w:proofErr w:type="spellEnd"/>
            <w:r>
              <w:t xml:space="preserve">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D. </w:t>
            </w:r>
            <w:proofErr w:type="spellStart"/>
            <w:r>
              <w:t>Versluis</w:t>
            </w:r>
            <w:proofErr w:type="spellEnd"/>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D967AB" w:rsidP="003A00C1">
            <w:pPr>
              <w:ind w:left="0"/>
              <w:cnfStyle w:val="000000100000" w:firstRow="0" w:lastRow="0" w:firstColumn="0" w:lastColumn="0" w:oddVBand="0" w:evenVBand="0" w:oddHBand="1" w:evenHBand="0" w:firstRowFirstColumn="0" w:firstRowLastColumn="0" w:lastRowFirstColumn="0" w:lastRowLastColumn="0"/>
            </w:pPr>
            <w:hyperlink r:id="rId168"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1" w:name="_Toc23964852"/>
      <w:r>
        <w:lastRenderedPageBreak/>
        <w:t xml:space="preserve">A.7 </w:t>
      </w:r>
      <w:r w:rsidR="008B0DD2">
        <w:t>Costs and benefits</w:t>
      </w:r>
      <w:bookmarkEnd w:id="61"/>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09BF6A24"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C02ECD">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proofErr w:type="spellStart"/>
            <w:r>
              <w:t>Opamps</w:t>
            </w:r>
            <w:proofErr w:type="spellEnd"/>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2" w:name="_Toc23964853"/>
      <w:r>
        <w:t xml:space="preserve">A.8 </w:t>
      </w:r>
      <w:r w:rsidR="00D73145">
        <w:t>Risks</w:t>
      </w:r>
      <w:r w:rsidR="00582D06">
        <w:t xml:space="preserve"> analysis</w:t>
      </w:r>
      <w:bookmarkEnd w:id="62"/>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proofErr w:type="spellStart"/>
      <w:r>
        <w:t>Tabel</w:t>
      </w:r>
      <w:proofErr w:type="spellEnd"/>
      <w:r>
        <w:t xml:space="preserve"> 2</w:t>
      </w:r>
      <w:r w:rsidR="00174785">
        <w:t xml:space="preserve"> Risk </w:t>
      </w:r>
      <w:proofErr w:type="spellStart"/>
      <w:r w:rsidR="00174785">
        <w:t>assesment</w:t>
      </w:r>
      <w:proofErr w:type="spellEnd"/>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3"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3"/>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4" w:name="_Toc23964854"/>
      <w:r>
        <w:lastRenderedPageBreak/>
        <w:t xml:space="preserve">A.9 </w:t>
      </w:r>
      <w:r w:rsidR="00960F76">
        <w:t>Planning</w:t>
      </w:r>
      <w:bookmarkEnd w:id="64"/>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9"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43BF132D"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C02ECD">
        <w:rPr>
          <w:noProof/>
        </w:rPr>
        <w:t>90</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5" w:name="_Toc23964855"/>
      <w:r>
        <w:lastRenderedPageBreak/>
        <w:t>Attachment B</w:t>
      </w:r>
      <w:r w:rsidR="0059285F">
        <w:t>: Data flow diagram</w:t>
      </w:r>
      <w:bookmarkEnd w:id="65"/>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6" w:name="_Toc23964856"/>
      <w:r>
        <w:t>B.1 Process signal:</w:t>
      </w:r>
      <w:bookmarkEnd w:id="66"/>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w:t>
      </w:r>
      <w:proofErr w:type="spellStart"/>
      <w:r>
        <w:t>art</w:t>
      </w:r>
      <w:r w:rsidR="00624DAC">
        <w:t>i</w:t>
      </w:r>
      <w:r>
        <w:t>facts</w:t>
      </w:r>
      <w:proofErr w:type="spellEnd"/>
      <w:r>
        <w:t>,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40" type="#_x0000_t75" style="width:456pt;height:4in" o:ole="">
            <v:imagedata r:id="rId170" o:title=""/>
          </v:shape>
          <o:OLEObject Type="Embed" ProgID="Visio.Drawing.15" ShapeID="_x0000_i1040" DrawAspect="Content" ObjectID="_1636379040" r:id="rId171"/>
        </w:object>
      </w:r>
    </w:p>
    <w:p w14:paraId="29715809" w14:textId="71006820" w:rsidR="008E1A59" w:rsidRDefault="008E1A59" w:rsidP="008E1A59">
      <w:pPr>
        <w:pStyle w:val="Bijschrift"/>
      </w:pPr>
      <w:r>
        <w:t xml:space="preserve">Figure </w:t>
      </w:r>
      <w:r>
        <w:fldChar w:fldCharType="begin"/>
      </w:r>
      <w:r>
        <w:instrText xml:space="preserve"> SEQ Figure \* ARABIC </w:instrText>
      </w:r>
      <w:r>
        <w:fldChar w:fldCharType="separate"/>
      </w:r>
      <w:r w:rsidR="00C02ECD">
        <w:rPr>
          <w:noProof/>
        </w:rPr>
        <w:t>91</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7" w:name="_Toc23964857"/>
      <w:r>
        <w:lastRenderedPageBreak/>
        <w:t>B</w:t>
      </w:r>
      <w:r w:rsidRPr="0070187F">
        <w:t>.2 Mange system</w:t>
      </w:r>
      <w:bookmarkEnd w:id="67"/>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1" type="#_x0000_t75" style="width:402pt;height:294pt" o:ole="">
            <v:imagedata r:id="rId172" o:title=""/>
          </v:shape>
          <o:OLEObject Type="Embed" ProgID="Visio.Drawing.15" ShapeID="_x0000_i1041" DrawAspect="Content" ObjectID="_1636379041" r:id="rId173"/>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8" w:name="_Toc23964858"/>
      <w:r>
        <w:lastRenderedPageBreak/>
        <w:t>B.3 Measure Battery level</w:t>
      </w:r>
      <w:bookmarkEnd w:id="68"/>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2" type="#_x0000_t75" style="width:180pt;height:3in" o:ole="">
            <v:imagedata r:id="rId174" o:title=""/>
          </v:shape>
          <o:OLEObject Type="Embed" ProgID="Visio.Drawing.15" ShapeID="_x0000_i1042" DrawAspect="Content" ObjectID="_1636379042" r:id="rId175"/>
        </w:object>
      </w:r>
    </w:p>
    <w:p w14:paraId="2F539C15" w14:textId="4676EE9C" w:rsidR="008E1A59" w:rsidRDefault="008E1A59" w:rsidP="008E1A59">
      <w:pPr>
        <w:pStyle w:val="Kop2"/>
        <w:numPr>
          <w:ilvl w:val="0"/>
          <w:numId w:val="0"/>
        </w:numPr>
      </w:pPr>
      <w:bookmarkStart w:id="69" w:name="_Toc23964859"/>
      <w:r>
        <w:t>B.4 Measure EMG</w:t>
      </w:r>
      <w:bookmarkEnd w:id="69"/>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3" type="#_x0000_t75" style="width:258pt;height:209.4pt" o:ole="">
            <v:imagedata r:id="rId176" o:title=""/>
          </v:shape>
          <o:OLEObject Type="Embed" ProgID="Visio.Drawing.15" ShapeID="_x0000_i1043" DrawAspect="Content" ObjectID="_1636379043" r:id="rId177"/>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0" w:name="_Toc23964860"/>
      <w:r>
        <w:lastRenderedPageBreak/>
        <w:t>B5</w:t>
      </w:r>
      <w:r w:rsidR="00981A2B">
        <w:t>:</w:t>
      </w:r>
      <w:r w:rsidR="008956D1">
        <w:t xml:space="preserve"> Change gesture</w:t>
      </w:r>
      <w:bookmarkEnd w:id="70"/>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4" type="#_x0000_t75" style="width:4in;height:300pt" o:ole="">
            <v:imagedata r:id="rId178" o:title=""/>
          </v:shape>
          <o:OLEObject Type="Embed" ProgID="Visio.Drawing.15" ShapeID="_x0000_i1044" DrawAspect="Content" ObjectID="_1636379044" r:id="rId179"/>
        </w:object>
      </w:r>
    </w:p>
    <w:p w14:paraId="7232B1A4" w14:textId="7A548013"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C02ECD">
        <w:rPr>
          <w:noProof/>
        </w:rPr>
        <w:t>92</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1" w:name="_Toc23964861"/>
      <w:r>
        <w:lastRenderedPageBreak/>
        <w:t>Attachment</w:t>
      </w:r>
      <w:r w:rsidR="00982767">
        <w:t xml:space="preserve"> </w:t>
      </w:r>
      <w:r w:rsidR="008E1A59">
        <w:t>C</w:t>
      </w:r>
      <w:r w:rsidR="0059285F">
        <w:t>: Unit ‘Measure battery level’</w:t>
      </w:r>
      <w:bookmarkEnd w:id="71"/>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5" type="#_x0000_t75" style="width:420pt;height:246pt" o:ole="">
            <v:imagedata r:id="rId180" o:title=""/>
          </v:shape>
          <o:OLEObject Type="Embed" ProgID="Visio.Drawing.15" ShapeID="_x0000_i1045" DrawAspect="Content" ObjectID="_1636379045" r:id="rId181"/>
        </w:object>
      </w:r>
    </w:p>
    <w:p w14:paraId="089570B1" w14:textId="56236154"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93</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 xml:space="preserve">PSPEC-2.11: The measured accumulated current needs to be measured in </w:t>
      </w:r>
      <w:proofErr w:type="spellStart"/>
      <w:r>
        <w:t>mAh</w:t>
      </w:r>
      <w:proofErr w:type="spellEnd"/>
      <w:r>
        <w:t>,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2" w:name="_Toc23964862"/>
      <w:r>
        <w:t>C</w:t>
      </w:r>
      <w:r w:rsidR="00FB3355">
        <w:t xml:space="preserve">1.1 </w:t>
      </w:r>
      <w:r w:rsidR="00440A45" w:rsidRPr="00CB526A">
        <w:t>Battery</w:t>
      </w:r>
      <w:bookmarkEnd w:id="72"/>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D967AB"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5CF07E8B"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C02ECD">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proofErr w:type="spellStart"/>
            <w:r>
              <w:rPr>
                <w:lang w:eastAsia="en-US"/>
              </w:rPr>
              <w:t>wH</w:t>
            </w:r>
            <w:proofErr w:type="spellEnd"/>
            <w:r>
              <w:rPr>
                <w:lang w:eastAsia="en-US"/>
              </w:rPr>
              <w:t>/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proofErr w:type="spellStart"/>
            <w:r>
              <w:rPr>
                <w:lang w:eastAsia="en-US"/>
              </w:rPr>
              <w:t>Lipo</w:t>
            </w:r>
            <w:proofErr w:type="spellEnd"/>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proofErr w:type="spellStart"/>
            <w:r>
              <w:rPr>
                <w:lang w:eastAsia="en-US"/>
              </w:rPr>
              <w:t>Lipo</w:t>
            </w:r>
            <w:proofErr w:type="spellEnd"/>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3" w:name="_Toc23964863"/>
      <w:r>
        <w:t>C</w:t>
      </w:r>
      <w:r w:rsidR="00FB3355">
        <w:t xml:space="preserve">1.2 </w:t>
      </w:r>
      <w:r w:rsidR="00440A45" w:rsidRPr="00CB526A">
        <w:t>Protection circuit</w:t>
      </w:r>
      <w:bookmarkEnd w:id="73"/>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244096B9"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C02ECD">
        <w:rPr>
          <w:noProof/>
        </w:rPr>
        <w:t>94</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4" w:name="_Toc23964864"/>
      <w:r>
        <w:t>C</w:t>
      </w:r>
      <w:r w:rsidR="00FB3355">
        <w:t xml:space="preserve">1.3 </w:t>
      </w:r>
      <w:r w:rsidR="00440A45" w:rsidRPr="00CB526A">
        <w:t xml:space="preserve">Fuel </w:t>
      </w:r>
      <w:r w:rsidR="00440A45" w:rsidRPr="00986CB4">
        <w:t>gauge</w:t>
      </w:r>
      <w:bookmarkEnd w:id="74"/>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6BBEDE1F"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C02ECD">
        <w:rPr>
          <w:noProof/>
        </w:rPr>
        <w:t>95</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5" w:name="_Toc23964865"/>
      <w:r>
        <w:t>C</w:t>
      </w:r>
      <w:r w:rsidR="00FB3355">
        <w:t xml:space="preserve">1.4 </w:t>
      </w:r>
      <w:r w:rsidR="00440A45" w:rsidRPr="00986CB4">
        <w:t>Battery</w:t>
      </w:r>
      <w:r w:rsidR="00440A45" w:rsidRPr="00CB526A">
        <w:t xml:space="preserve"> charger</w:t>
      </w:r>
      <w:bookmarkEnd w:id="75"/>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D967AB"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623ADF78"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96</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6" w:name="_Toc23964866"/>
      <w:r>
        <w:t>C</w:t>
      </w:r>
      <w:r w:rsidR="00FB3355">
        <w:t xml:space="preserve">1.5 </w:t>
      </w:r>
      <w:r w:rsidR="00440A45">
        <w:t>DC-</w:t>
      </w:r>
      <w:r w:rsidR="00440A45" w:rsidRPr="00986CB4">
        <w:t>DC</w:t>
      </w:r>
      <w:r w:rsidR="00440A45">
        <w:t xml:space="preserve"> converter</w:t>
      </w:r>
      <w:bookmarkEnd w:id="76"/>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85">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588D7D37"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C02ECD">
        <w:rPr>
          <w:noProof/>
        </w:rPr>
        <w:t>97</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2C573F85" w:rsidR="00440A45" w:rsidRDefault="00A559B9" w:rsidP="00A559B9">
      <w:pPr>
        <w:pStyle w:val="Bijschrift"/>
      </w:pPr>
      <w:r>
        <w:t xml:space="preserve">Figure </w:t>
      </w:r>
      <w:r>
        <w:fldChar w:fldCharType="begin"/>
      </w:r>
      <w:r>
        <w:instrText xml:space="preserve"> SEQ Figure \* ARABIC </w:instrText>
      </w:r>
      <w:r>
        <w:fldChar w:fldCharType="separate"/>
      </w:r>
      <w:r w:rsidR="00C02ECD">
        <w:rPr>
          <w:noProof/>
        </w:rPr>
        <w:t>98</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7" w:name="_Toc23964867"/>
      <w:r>
        <w:lastRenderedPageBreak/>
        <w:t>C</w:t>
      </w:r>
      <w:r w:rsidR="00FB3355">
        <w:t>2 Detail design</w:t>
      </w:r>
      <w:bookmarkEnd w:id="77"/>
      <w:r w:rsidR="00FB3355">
        <w:t xml:space="preserve"> </w:t>
      </w:r>
    </w:p>
    <w:p w14:paraId="27FBDF04" w14:textId="0513803F" w:rsidR="00440A45" w:rsidRDefault="00CC1FCB" w:rsidP="00440A45">
      <w:pPr>
        <w:ind w:left="0"/>
      </w:pPr>
      <w:r>
        <w:t>The unit was designed into the following schematics,</w:t>
      </w:r>
      <w:r w:rsidR="00440A45">
        <w:t xml:space="preserve"> See full schematics in attachment </w:t>
      </w:r>
      <w:r w:rsidR="004102A7">
        <w:t>J</w:t>
      </w:r>
      <w:r w:rsidR="00440A45">
        <w:t>.</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87">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0CD7DD0B"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99</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8" w:name="_Toc23964868"/>
      <w:r>
        <w:lastRenderedPageBreak/>
        <w:t>C</w:t>
      </w:r>
      <w:r w:rsidR="00640C58">
        <w:t>3 Software</w:t>
      </w:r>
      <w:bookmarkEnd w:id="78"/>
    </w:p>
    <w:p w14:paraId="758A68C5" w14:textId="4513F249" w:rsidR="00440A45" w:rsidRDefault="00E55A4C" w:rsidP="00640C58">
      <w:pPr>
        <w:pStyle w:val="Kop3"/>
        <w:numPr>
          <w:ilvl w:val="0"/>
          <w:numId w:val="0"/>
        </w:numPr>
      </w:pPr>
      <w:bookmarkStart w:id="79" w:name="_Toc23964869"/>
      <w:r>
        <w:t>C</w:t>
      </w:r>
      <w:r w:rsidR="00640C58">
        <w:t xml:space="preserve">3.1 </w:t>
      </w:r>
      <w:r w:rsidR="00440A45">
        <w:t>Measure Battery level</w:t>
      </w:r>
      <w:bookmarkEnd w:id="79"/>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 xml:space="preserve">Figure 59 shows the I2C read protocol of the DS-2745. The protocol is used by the MCU to read register data from the DS-2745 starting at </w:t>
      </w:r>
      <w:proofErr w:type="spellStart"/>
      <w:r>
        <w:rPr>
          <w:lang w:val="en-GB"/>
        </w:rPr>
        <w:t>MAddr</w:t>
      </w:r>
      <w:proofErr w:type="spellEnd"/>
      <w:r>
        <w:rPr>
          <w:lang w:val="en-GB"/>
        </w:rPr>
        <w:t xml:space="preserve">. Data0 represents the data in register </w:t>
      </w:r>
      <w:proofErr w:type="spellStart"/>
      <w:r>
        <w:rPr>
          <w:lang w:val="en-GB"/>
        </w:rPr>
        <w:t>MAddr</w:t>
      </w:r>
      <w:proofErr w:type="spellEnd"/>
      <w:r>
        <w:rPr>
          <w:lang w:val="en-GB"/>
        </w:rPr>
        <w:t xml:space="preserve">, Data1 represents the data in </w:t>
      </w:r>
      <w:proofErr w:type="spellStart"/>
      <w:r>
        <w:rPr>
          <w:lang w:val="en-GB"/>
        </w:rPr>
        <w:t>MAddr</w:t>
      </w:r>
      <w:proofErr w:type="spellEnd"/>
      <w:r>
        <w:rPr>
          <w:lang w:val="en-GB"/>
        </w:rPr>
        <w:t xml:space="preserve"> + 1 and </w:t>
      </w:r>
      <w:proofErr w:type="spellStart"/>
      <w:r>
        <w:rPr>
          <w:lang w:val="en-GB"/>
        </w:rPr>
        <w:t>DataN</w:t>
      </w:r>
      <w:proofErr w:type="spellEnd"/>
      <w:r>
        <w:rPr>
          <w:lang w:val="en-GB"/>
        </w:rPr>
        <w:t xml:space="preserve">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88">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0002884D"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100</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59E38F0C"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C02ECD">
        <w:rPr>
          <w:noProof/>
        </w:rPr>
        <w:t>101</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lastRenderedPageBreak/>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w:t>
      </w:r>
      <w:proofErr w:type="spellStart"/>
      <w:r>
        <w:t>FFFFh</w:t>
      </w:r>
      <w:proofErr w:type="spellEnd"/>
      <w:r>
        <w:t xml:space="preserve">.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 xml:space="preserve">The total accumulated current is stored into a 16-bit value. The following conversion is used to obtain the accumulated current register value with the known battery capacity (2.6A) and </w:t>
      </w:r>
      <w:proofErr w:type="spellStart"/>
      <w:r>
        <w:t>Rsns</w:t>
      </w:r>
      <w:proofErr w:type="spellEnd"/>
      <w:r>
        <w:t xml:space="preserve"> (in our case 10m</w:t>
      </w:r>
      <w:r>
        <w:rPr>
          <w:rFonts w:cs="Arial"/>
        </w:rPr>
        <w:t>Ω).</w:t>
      </w:r>
    </w:p>
    <w:p w14:paraId="576BC9D6" w14:textId="77777777" w:rsidR="00440A45" w:rsidRDefault="00D967AB"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w:t>
      </w:r>
      <w:proofErr w:type="spellStart"/>
      <w:r>
        <w:t>MAddr</w:t>
      </w:r>
      <w:proofErr w:type="spellEnd"/>
      <w:r>
        <w:t xml:space="preserve"> (register address), Data1 represents the data written into </w:t>
      </w:r>
      <w:proofErr w:type="spellStart"/>
      <w:r>
        <w:t>MAddr</w:t>
      </w:r>
      <w:proofErr w:type="spellEnd"/>
      <w:r>
        <w:t xml:space="preserve"> + 1 and </w:t>
      </w:r>
      <w:proofErr w:type="spellStart"/>
      <w:r>
        <w:t>DataN</w:t>
      </w:r>
      <w:proofErr w:type="spellEnd"/>
      <w:r>
        <w:t xml:space="preserve"> represents the data written into </w:t>
      </w:r>
      <w:proofErr w:type="spellStart"/>
      <w:r>
        <w:t>MAddr</w:t>
      </w:r>
      <w:proofErr w:type="spellEnd"/>
      <w:r>
        <w:t xml:space="preserve">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w:t>
      </w:r>
      <w:proofErr w:type="spellStart"/>
      <w:r>
        <w:t>SAddr</w:t>
      </w:r>
      <w:proofErr w:type="spellEnd"/>
      <w:r>
        <w:t xml:space="preserve"> (0x90), </w:t>
      </w:r>
      <w:proofErr w:type="spellStart"/>
      <w:r>
        <w:t>MAddr</w:t>
      </w:r>
      <w:proofErr w:type="spellEnd"/>
      <w:r>
        <w:t xml:space="preserve"> (0x10), Data0 is </w:t>
      </w:r>
      <w:proofErr w:type="spellStart"/>
      <w:r w:rsidRPr="001410E4">
        <w:rPr>
          <w:i/>
        </w:rPr>
        <w:t>Upper_ACR_Byte</w:t>
      </w:r>
      <w:proofErr w:type="spellEnd"/>
      <w:r>
        <w:t xml:space="preserve"> and Data1 is </w:t>
      </w:r>
      <w:proofErr w:type="spellStart"/>
      <w:r>
        <w:t>Lower_ACR_Byte</w:t>
      </w:r>
      <w:proofErr w:type="spellEnd"/>
      <w:r>
        <w:t xml:space="preserv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90">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41077482"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102</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 xml:space="preserve">els (figure X). The segments on each page are turned ON or OFF by send a byte to the data register (40h), e.g. when 01h is send the first pixel will be turned ON and when </w:t>
      </w:r>
      <w:proofErr w:type="spellStart"/>
      <w:r>
        <w:rPr>
          <w:lang w:val="en-GB"/>
        </w:rPr>
        <w:t>FFh</w:t>
      </w:r>
      <w:proofErr w:type="spellEnd"/>
      <w:r>
        <w:rPr>
          <w:lang w:val="en-GB"/>
        </w:rPr>
        <w:t xml:space="preserve">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6480049E"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C02ECD">
        <w:rPr>
          <w:noProof/>
        </w:rPr>
        <w:t>103</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6" type="#_x0000_t75" style="width:138pt;height:3in" o:ole="">
            <v:imagedata r:id="rId192" o:title=""/>
          </v:shape>
          <o:OLEObject Type="Embed" ProgID="Visio.Drawing.15" ShapeID="_x0000_i1046" DrawAspect="Content" ObjectID="_1636379046" r:id="rId193"/>
        </w:object>
      </w:r>
    </w:p>
    <w:p w14:paraId="69C90838" w14:textId="6DAE3D44"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C02ECD">
        <w:rPr>
          <w:noProof/>
        </w:rPr>
        <w:t>104</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94"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5244D789"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C02ECD">
        <w:rPr>
          <w:noProof/>
        </w:rPr>
        <w:t>105</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7" type="#_x0000_t75" style="width:192pt;height:384pt" o:ole="">
            <v:imagedata r:id="rId195" o:title=""/>
          </v:shape>
          <o:OLEObject Type="Embed" ProgID="Visio.Drawing.15" ShapeID="_x0000_i1047" DrawAspect="Content" ObjectID="_1636379047" r:id="rId196"/>
        </w:object>
      </w:r>
    </w:p>
    <w:p w14:paraId="4D9EC059" w14:textId="185B6BF1"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C02ECD">
        <w:rPr>
          <w:noProof/>
        </w:rPr>
        <w:t>106</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0" w:name="_Toc23964870"/>
      <w:r>
        <w:lastRenderedPageBreak/>
        <w:t xml:space="preserve">Attachment </w:t>
      </w:r>
      <w:r w:rsidR="001C4E03">
        <w:t>D</w:t>
      </w:r>
      <w:r w:rsidR="0025332C">
        <w:t>: Price</w:t>
      </w:r>
      <w:r w:rsidR="00EC1F80">
        <w:t xml:space="preserve"> calculation of the designed AFE</w:t>
      </w:r>
      <w:bookmarkEnd w:id="80"/>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2CCFABD9"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1" w:name="_Toc23964871"/>
      <w:r>
        <w:t>Attachment E</w:t>
      </w:r>
      <w:r w:rsidR="00EC1F80">
        <w:t>: Useful links</w:t>
      </w:r>
      <w:bookmarkEnd w:id="81"/>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D967AB" w:rsidP="00CD1F5E">
      <w:pPr>
        <w:ind w:left="0"/>
      </w:pPr>
      <w:hyperlink r:id="rId197"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D967AB" w:rsidP="00CD1F5E">
      <w:pPr>
        <w:ind w:left="0"/>
      </w:pPr>
      <w:hyperlink r:id="rId198"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D967AB" w:rsidP="00CD1F5E">
      <w:pPr>
        <w:ind w:left="0"/>
      </w:pPr>
      <w:hyperlink r:id="rId199"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D967AB" w:rsidP="00CD1F5E">
      <w:pPr>
        <w:ind w:left="0"/>
      </w:pPr>
      <w:hyperlink r:id="rId200"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D967AB" w:rsidP="00CD1F5E">
      <w:pPr>
        <w:ind w:left="0"/>
      </w:pPr>
      <w:hyperlink r:id="rId201"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D967AB" w:rsidP="00CD1F5E">
      <w:pPr>
        <w:ind w:left="0"/>
      </w:pPr>
      <w:hyperlink r:id="rId202"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D967AB" w:rsidP="00CD1F5E">
      <w:pPr>
        <w:ind w:left="0"/>
      </w:pPr>
      <w:hyperlink r:id="rId203"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D967AB" w:rsidP="00CD1F5E">
      <w:pPr>
        <w:ind w:left="0"/>
        <w:rPr>
          <w:rFonts w:eastAsiaTheme="majorEastAsia"/>
        </w:rPr>
      </w:pPr>
      <w:hyperlink r:id="rId204"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2" w:name="_Hlk21946202"/>
      <w:bookmarkStart w:id="83" w:name="_Toc23964872"/>
      <w:bookmarkEnd w:id="82"/>
      <w:r>
        <w:lastRenderedPageBreak/>
        <w:t>Appendix F</w:t>
      </w:r>
      <w:r w:rsidR="00EC1F80">
        <w:t xml:space="preserve">: </w:t>
      </w:r>
      <w:r w:rsidR="0027258E">
        <w:t>T</w:t>
      </w:r>
      <w:r>
        <w:t>est document</w:t>
      </w:r>
      <w:bookmarkEnd w:id="83"/>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4" w:name="_Toc17963968"/>
      <w:bookmarkStart w:id="85" w:name="_Toc23964873"/>
      <w:r>
        <w:t xml:space="preserve">F1 </w:t>
      </w:r>
      <w:r w:rsidR="00487473">
        <w:t>test preparations</w:t>
      </w:r>
      <w:bookmarkEnd w:id="84"/>
      <w:bookmarkEnd w:id="85"/>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6" w:name="_Toc23964874"/>
      <w:r>
        <w:t xml:space="preserve">F1.1 </w:t>
      </w:r>
      <w:r w:rsidR="00487473" w:rsidRPr="00CB526A">
        <w:t>Test environment 1</w:t>
      </w:r>
      <w:bookmarkEnd w:id="86"/>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7" w:name="_Toc23964875"/>
      <w:r>
        <w:t xml:space="preserve">F1.1.1 </w:t>
      </w:r>
      <w:r w:rsidR="00487473" w:rsidRPr="00CB526A">
        <w:t>Hardware preparations</w:t>
      </w:r>
      <w:bookmarkEnd w:id="87"/>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 xml:space="preserve">In this project, the listed hardware above was all combined into one hardware module, the Diligent analog discovery 2. The Analog discovery 2 is a PC based oscilloscope, with waveforms (a pc application) the measured data is visualized. </w:t>
      </w:r>
      <w:proofErr w:type="spellStart"/>
      <w:r>
        <w:t>Wafeforms</w:t>
      </w:r>
      <w:proofErr w:type="spellEnd"/>
      <w:r>
        <w:t xml:space="preserve">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 xml:space="preserve">3 digital </w:t>
      </w:r>
      <w:proofErr w:type="spellStart"/>
      <w:r>
        <w:t>multimeters</w:t>
      </w:r>
      <w:proofErr w:type="spellEnd"/>
      <w:r>
        <w:t>,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8" w:name="_Toc23964876"/>
      <w:r>
        <w:t xml:space="preserve">F1.1.1 </w:t>
      </w:r>
      <w:r w:rsidR="00487473" w:rsidRPr="00084E44">
        <w:t>Software preparation</w:t>
      </w:r>
      <w:bookmarkEnd w:id="88"/>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w:t>
      </w:r>
      <w:proofErr w:type="spellStart"/>
      <w:r>
        <w:t>Teratherm</w:t>
      </w:r>
      <w:proofErr w:type="spellEnd"/>
      <w:r>
        <w:t>, Microsoft Excel, ADS129XECG-FE firmware, evaluation software designed in the project (</w:t>
      </w:r>
      <w:proofErr w:type="spellStart"/>
      <w:r>
        <w:t>eval_EMG.m</w:t>
      </w:r>
      <w:proofErr w:type="spellEnd"/>
      <w:r>
        <w:t xml:space="preserve">).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89" w:name="_Toc23964877"/>
      <w:r>
        <w:lastRenderedPageBreak/>
        <w:t xml:space="preserve">F2 </w:t>
      </w:r>
      <w:r w:rsidR="00487473">
        <w:t>Unit Test</w:t>
      </w:r>
      <w:bookmarkEnd w:id="89"/>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0" w:name="_Toc23964878"/>
      <w:r>
        <w:t xml:space="preserve">F2.1 </w:t>
      </w:r>
      <w:r w:rsidR="00487473">
        <w:t>Measure EMG</w:t>
      </w:r>
      <w:bookmarkEnd w:id="90"/>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1" w:name="_Toc23964879"/>
      <w:r>
        <w:t xml:space="preserve">F2.1.1 </w:t>
      </w:r>
      <w:r w:rsidR="00487473">
        <w:t>Test case 1</w:t>
      </w:r>
      <w:bookmarkEnd w:id="91"/>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 xml:space="preserve">As explained in the introduction, the </w:t>
      </w:r>
      <w:proofErr w:type="spellStart"/>
      <w:r>
        <w:t>Digilent</w:t>
      </w:r>
      <w:proofErr w:type="spellEnd"/>
      <w:r>
        <w:t xml:space="preserve">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02DA9D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5827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B5AA9" w:rsidRDefault="00CB5AA9"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47"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qbmMgIAAFs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" filled="f" stroked="f" strokeweight=".5pt">
                <v:textbox>
                  <w:txbxContent>
                    <w:p w14:paraId="237E2529" w14:textId="77777777" w:rsidR="00CB5AA9" w:rsidRDefault="00CB5AA9"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25DC0D" id="Rechte verbindingslijn met pijl 77" o:spid="_x0000_s1026" type="#_x0000_t32" style="position:absolute;margin-left:77.35pt;margin-top:199.55pt;width:44.4pt;height:.6pt;z-index:2516582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B5AA9" w:rsidRDefault="00CB5AA9"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48"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" filled="f" stroked="f" strokeweight=".5pt">
                <v:textbox>
                  <w:txbxContent>
                    <w:p w14:paraId="39645390" w14:textId="77777777" w:rsidR="00CB5AA9" w:rsidRDefault="00CB5AA9"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14F7FE" id="Rechte verbindingslijn met pijl 82" o:spid="_x0000_s1026" type="#_x0000_t32" style="position:absolute;margin-left:320.35pt;margin-top:213.95pt;width:56.4pt;height:.6pt;flip:y;z-index:25165826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B5AA9" w:rsidRDefault="00CB5AA9"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49"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" filled="f" stroked="f" strokeweight=".5pt">
                <v:textbox>
                  <w:txbxContent>
                    <w:p w14:paraId="58E68198" w14:textId="77777777" w:rsidR="00CB5AA9" w:rsidRDefault="00CB5AA9"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B5AA9" w:rsidRDefault="00CB5AA9"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50"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" filled="f" stroked="f" strokeweight=".5pt">
                <v:textbox>
                  <w:txbxContent>
                    <w:p w14:paraId="1E068C99" w14:textId="77777777" w:rsidR="00CB5AA9" w:rsidRDefault="00CB5AA9"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264E0E" id="Rechte verbindingslijn met pijl 109" o:spid="_x0000_s1026" type="#_x0000_t32" style="position:absolute;margin-left:225.55pt;margin-top:2.75pt;width:0;height:28.8pt;z-index:25165826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205"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292BCBE8"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07</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B3AC5E" id="Rechte verbindingslijn met pijl 110" o:spid="_x0000_s1026" type="#_x0000_t32" style="position:absolute;margin-left:64.75pt;margin-top:164.85pt;width:115.8pt;height:3.6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BC954D" id="Ovaal 111" o:spid="_x0000_s1026" style="position:absolute;margin-left:5.35pt;margin-top:21.65pt;width:51.6pt;height:199.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73890E0D"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08</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 xml:space="preserve">Set the frequency range of the network analyser, set the frequency range </w:t>
      </w:r>
      <w:proofErr w:type="spellStart"/>
      <w:r>
        <w:t>form</w:t>
      </w:r>
      <w:proofErr w:type="spellEnd"/>
      <w:r>
        <w:t xml:space="preserve">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51"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m+2Rw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" filled="f" strokeweight=".5pt">
                <v:textbo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6ED2D0" id="Rechte verbindingslijn met pijl 113" o:spid="_x0000_s1026" type="#_x0000_t32" style="position:absolute;margin-left:45.55pt;margin-top:56.3pt;width:9.6pt;height:25.8pt;flip:x y;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2CB37FE" id="Ovaal 114" o:spid="_x0000_s1026" style="position:absolute;margin-left:2.35pt;margin-top:15.6pt;width:52.2pt;height:38.4pt;z-index:25165825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623AA9" id="Rechte verbindingslijn met pijl 115" o:spid="_x0000_s1026" type="#_x0000_t32" style="position:absolute;margin-left:391.15pt;margin-top:121.1pt;width:28.8pt;height:22.8pt;flip:y;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BF94EEF" id="Ovaal 116" o:spid="_x0000_s1026" style="position:absolute;margin-left:425.95pt;margin-top:76.05pt;width:61.2pt;height:64.2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B5AA9" w:rsidRPr="0072050E" w:rsidRDefault="00CB5AA9"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52"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" filled="f" strokeweight=".5pt">
                <v:textbox>
                  <w:txbxContent>
                    <w:p w14:paraId="779F5766" w14:textId="77777777" w:rsidR="00CB5AA9" w:rsidRPr="0072050E" w:rsidRDefault="00CB5AA9"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B5AA9" w:rsidRPr="0072050E" w:rsidRDefault="00CB5AA9"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53"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cRUG&#10;5kYCAACEBAAADgAAAAAAAAAAAAAAAAAuAgAAZHJzL2Uyb0RvYy54bWxQSwECLQAUAAYACAAAACEA&#10;LUTmweIAAAALAQAADwAAAAAAAAAAAAAAAACgBAAAZHJzL2Rvd25yZXYueG1sUEsFBgAAAAAEAAQA&#10;8wAAAK8FAAAAAA==&#10;" filled="f" strokeweight=".5pt">
                <v:textbox>
                  <w:txbxContent>
                    <w:p w14:paraId="36E8CAA2" w14:textId="77777777" w:rsidR="00CB5AA9" w:rsidRPr="0072050E" w:rsidRDefault="00CB5AA9"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BA391E" id="Rechte verbindingslijn met pijl 119" o:spid="_x0000_s1026" type="#_x0000_t32" style="position:absolute;margin-left:391.75pt;margin-top:53.3pt;width:29.4pt;height:20.4pt;flip:y;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B5AA9" w:rsidRPr="0072050E" w:rsidRDefault="00CB5AA9"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54"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" filled="f" strokeweight=".5pt">
                <v:textbox>
                  <w:txbxContent>
                    <w:p w14:paraId="1BB275F5" w14:textId="77777777" w:rsidR="00CB5AA9" w:rsidRPr="0072050E" w:rsidRDefault="00CB5AA9"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E391D0" id="Rechte verbindingslijn met pijl 121" o:spid="_x0000_s1026" type="#_x0000_t32" style="position:absolute;margin-left:5.95pt;margin-top:47.3pt;width:6.6pt;height:31.2pt;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55"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" filled="f" strokeweight=".5pt">
                <v:textbo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9F696D" id="Rechte verbindingslijn met pijl 123" o:spid="_x0000_s1026" type="#_x0000_t32" style="position:absolute;margin-left:242.95pt;margin-top:58.7pt;width:16.2pt;height:25.2pt;flip:x y;z-index:25165825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D69379" id="Ovaal 124" o:spid="_x0000_s1026" style="position:absolute;margin-left:-9.05pt;margin-top:13.7pt;width:29.4pt;height:28.2pt;z-index:2516582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CB9A366" id="Ovaal 125" o:spid="_x0000_s1026" style="position:absolute;margin-left:104.95pt;margin-top:13.7pt;width:214.8pt;height:38.4pt;z-index:2516582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FE67D5" id="Ovaal 126" o:spid="_x0000_s1026" style="position:absolute;margin-left:429.55pt;margin-top:37.1pt;width:61.2pt;height:38.4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6597F0B3" w:rsidR="00487473" w:rsidRDefault="00487473" w:rsidP="00487473">
      <w:pPr>
        <w:pStyle w:val="Bijschrift"/>
      </w:pPr>
      <w:r>
        <w:t xml:space="preserve">Figure </w:t>
      </w:r>
      <w:r>
        <w:fldChar w:fldCharType="begin"/>
      </w:r>
      <w:r>
        <w:instrText xml:space="preserve"> SEQ Figure \* ARABIC </w:instrText>
      </w:r>
      <w:r>
        <w:fldChar w:fldCharType="separate"/>
      </w:r>
      <w:r w:rsidR="00C02ECD">
        <w:rPr>
          <w:noProof/>
        </w:rPr>
        <w:t>109</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w:t>
      </w:r>
      <w:proofErr w:type="spellStart"/>
      <w:r>
        <w:t>frequency_phase_plot.m</w:t>
      </w:r>
      <w:proofErr w:type="spellEnd"/>
      <w:r>
        <w:t xml:space="preserve">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2" w:name="_Toc23964880"/>
      <w:r>
        <w:t>F2.1.2</w:t>
      </w:r>
      <w:r w:rsidR="00487473">
        <w:t>Test case 2</w:t>
      </w:r>
      <w:bookmarkEnd w:id="92"/>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t>
      </w:r>
      <w:proofErr w:type="spellStart"/>
      <w:r>
        <w:t>wavegen</w:t>
      </w:r>
      <w:proofErr w:type="spellEnd"/>
      <w:r>
        <w:t xml:space="preserve">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56"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" filled="f" strokeweight=".5pt">
                <v:textbo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602C7B" id="Rechte verbindingslijn met pijl 160" o:spid="_x0000_s1026" type="#_x0000_t32" style="position:absolute;margin-left:101.95pt;margin-top:27.45pt;width:54.6pt;height:.6pt;flip:x y;z-index:25165827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C97904" id="Ovaal 161" o:spid="_x0000_s1026" style="position:absolute;margin-left:44.95pt;margin-top:19.05pt;width:53.4pt;height:29.4pt;z-index:2516582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E06DBC" id="Rechte verbindingslijn met pijl 162" o:spid="_x0000_s1026" type="#_x0000_t32" style="position:absolute;margin-left:78.55pt;margin-top:88.05pt;width:24.6pt;height:29.4pt;flip:x y;z-index:25165827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156EBC" id="Ovaal 163" o:spid="_x0000_s1026" style="position:absolute;margin-left:47.35pt;margin-top:33.45pt;width:64.8pt;height:51.6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57"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" filled="f" strokeweight=".5pt">
                <v:textbo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58"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" filled="f" strokeweight=".5pt">
                <v:textbo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428D6A2B"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10</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308DD016"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3" w:name="_Toc23964881"/>
      <w:r>
        <w:t xml:space="preserve">F2.1.3 </w:t>
      </w:r>
      <w:r w:rsidR="00487473">
        <w:t>Test case 3</w:t>
      </w:r>
      <w:bookmarkEnd w:id="93"/>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4" w:name="_Toc23964882"/>
      <w:r>
        <w:lastRenderedPageBreak/>
        <w:t xml:space="preserve">F2.2 </w:t>
      </w:r>
      <w:r w:rsidR="00487473">
        <w:t>Manage battery level</w:t>
      </w:r>
      <w:bookmarkEnd w:id="94"/>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5" w:name="_Toc23964883"/>
      <w:r>
        <w:t>F2.</w:t>
      </w:r>
      <w:r w:rsidR="008F638B">
        <w:t>2.1</w:t>
      </w:r>
      <w:r w:rsidR="00487473">
        <w:t>Test case 4</w:t>
      </w:r>
      <w:bookmarkEnd w:id="95"/>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 xml:space="preserve">Digital </w:t>
      </w:r>
      <w:proofErr w:type="spellStart"/>
      <w:r>
        <w:t>multimeters</w:t>
      </w:r>
      <w:proofErr w:type="spellEnd"/>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w:t>
      </w:r>
      <w:proofErr w:type="spellStart"/>
      <w:r>
        <w:t>multimeter</w:t>
      </w:r>
      <w:proofErr w:type="spellEnd"/>
      <w:r>
        <w:t xml:space="preserve"> to the power supply input terminal. The digital </w:t>
      </w:r>
      <w:proofErr w:type="spellStart"/>
      <w:r>
        <w:t>multimeter</w:t>
      </w:r>
      <w:proofErr w:type="spellEnd"/>
      <w:r>
        <w:t xml:space="preserve">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w:t>
      </w:r>
      <w:proofErr w:type="spellStart"/>
      <w:r>
        <w:t>multimeters</w:t>
      </w:r>
      <w:proofErr w:type="spellEnd"/>
      <w:r>
        <w:t>.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1CDFC5C7"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5</w:t>
            </w:r>
            <w:r w:rsidR="00EC7A83">
              <w:fldChar w:fldCharType="end"/>
            </w:r>
            <w:r>
              <w:t xml:space="preserve"> Efficiency </w:t>
            </w:r>
            <w:proofErr w:type="spellStart"/>
            <w:r>
              <w:t>Vbat</w:t>
            </w:r>
            <w:proofErr w:type="spellEnd"/>
            <w:r>
              <w:t xml:space="preserve">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6D249F2E"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6</w:t>
            </w:r>
            <w:r w:rsidR="00EC7A83">
              <w:fldChar w:fldCharType="end"/>
            </w:r>
            <w:r>
              <w:t xml:space="preserve"> Efficiency test </w:t>
            </w:r>
            <w:proofErr w:type="spellStart"/>
            <w:r>
              <w:t>Vbat</w:t>
            </w:r>
            <w:proofErr w:type="spellEnd"/>
            <w:r>
              <w:t xml:space="preserve">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D967AB"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185EACC5"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7</w:t>
            </w:r>
            <w:r w:rsidR="00EC7A83">
              <w:fldChar w:fldCharType="end"/>
            </w:r>
            <w:r>
              <w:t xml:space="preserve"> Efficiency test </w:t>
            </w:r>
            <w:proofErr w:type="spellStart"/>
            <w:r>
              <w:t>Vbat</w:t>
            </w:r>
            <w:proofErr w:type="spellEnd"/>
            <w:r>
              <w:t xml:space="preserve">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10"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6" w:name="_Toc23964884"/>
      <w:r>
        <w:t>F2</w:t>
      </w:r>
      <w:r w:rsidR="00FD6E1E">
        <w:t xml:space="preserve">.1.3 </w:t>
      </w:r>
      <w:r w:rsidR="00487473">
        <w:t>Test case 5</w:t>
      </w:r>
      <w:bookmarkEnd w:id="96"/>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terminal. The digital </w:t>
      </w:r>
      <w:proofErr w:type="spellStart"/>
      <w:r>
        <w:t>multimeter</w:t>
      </w:r>
      <w:proofErr w:type="spellEnd"/>
      <w:r>
        <w:t xml:space="preserve">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7" w:name="_Toc23964885"/>
      <w:r>
        <w:t>F2.1.4</w:t>
      </w:r>
      <w:r w:rsidR="00487473">
        <w:t>Test case 6</w:t>
      </w:r>
      <w:bookmarkEnd w:id="97"/>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 xml:space="preserve">Logic analyser (analog discovery 2), lab bench power supply, board-to-board wires and </w:t>
      </w:r>
      <w:proofErr w:type="spellStart"/>
      <w:r>
        <w:t>multimeters</w:t>
      </w:r>
      <w:proofErr w:type="spellEnd"/>
      <w:r>
        <w:t>.</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leads. The digital </w:t>
      </w:r>
      <w:proofErr w:type="spellStart"/>
      <w:r>
        <w:t>multimeter</w:t>
      </w:r>
      <w:proofErr w:type="spellEnd"/>
      <w:r>
        <w:t xml:space="preserve">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w:t>
            </w:r>
            <w:proofErr w:type="spellStart"/>
            <w:r>
              <w:rPr>
                <w:lang w:val="en-GB"/>
              </w:rPr>
              <w:t>multimeter</w:t>
            </w:r>
            <w:proofErr w:type="spellEnd"/>
            <w:r>
              <w:rPr>
                <w:lang w:val="en-GB"/>
              </w:rPr>
              <w:t xml:space="preserve">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11"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553B8335"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C02ECD">
              <w:rPr>
                <w:noProof/>
              </w:rPr>
              <w:t>111</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w:t>
            </w:r>
            <w:proofErr w:type="spellStart"/>
            <w:r>
              <w:t>FEh</w:t>
            </w:r>
            <w:proofErr w:type="spellEnd"/>
            <w:r>
              <w:t xml:space="preserve"> and the LSB value is </w:t>
            </w:r>
            <w:proofErr w:type="spellStart"/>
            <w:r>
              <w:t>EAh</w:t>
            </w:r>
            <w:proofErr w:type="spellEnd"/>
            <w:r>
              <w:t xml:space="preserve">.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12"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76DEABD1"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C02ECD">
              <w:rPr>
                <w:noProof/>
              </w:rPr>
              <w:t>112</w:t>
            </w:r>
            <w:r>
              <w:fldChar w:fldCharType="end"/>
            </w:r>
            <w:r>
              <w:t xml:space="preserve"> Measured values by the DS-2745 display on the OLED display, where line 1 is the battery voltage, line 2 is the current flowing in or out, line 3 is the amount of </w:t>
            </w:r>
            <w:proofErr w:type="spellStart"/>
            <w:r>
              <w:t>mAh</w:t>
            </w:r>
            <w:proofErr w:type="spellEnd"/>
            <w:r>
              <w:t xml:space="preserve">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 xml:space="preserve">Measured current </w:t>
                  </w:r>
                  <w:proofErr w:type="spellStart"/>
                  <w:r>
                    <w:t>multimeter</w:t>
                  </w:r>
                  <w:proofErr w:type="spellEnd"/>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089D68D1"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8" w:name="_Toc23964886"/>
      <w:r>
        <w:lastRenderedPageBreak/>
        <w:t xml:space="preserve">F2.2 </w:t>
      </w:r>
      <w:r w:rsidR="00487473">
        <w:t>Test traceability</w:t>
      </w:r>
      <w:bookmarkEnd w:id="98"/>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 xml:space="preserve">PSPEC-2.11: The measured accumulated current needs to be measured in </w:t>
            </w:r>
            <w:proofErr w:type="spellStart"/>
            <w:r>
              <w:t>mAh</w:t>
            </w:r>
            <w:proofErr w:type="spellEnd"/>
            <w:r>
              <w:t>,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99" w:name="_Toc23964887"/>
      <w:r>
        <w:lastRenderedPageBreak/>
        <w:t xml:space="preserve">F3 </w:t>
      </w:r>
      <w:r w:rsidR="00487473">
        <w:t>Integration Test</w:t>
      </w:r>
      <w:bookmarkEnd w:id="99"/>
    </w:p>
    <w:p w14:paraId="7B4F4524" w14:textId="77777777" w:rsidR="00487473" w:rsidRDefault="00487473" w:rsidP="00487473">
      <w:pPr>
        <w:ind w:left="0"/>
      </w:pPr>
      <w:r>
        <w:t xml:space="preserve">As unit ‘measure battery level’ was eliminated from the current design, there </w:t>
      </w:r>
      <w:proofErr w:type="spellStart"/>
      <w:r>
        <w:t>where</w:t>
      </w:r>
      <w:proofErr w:type="spellEnd"/>
      <w:r>
        <w:t xml:space="preserv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0" w:name="_Toc23964888"/>
      <w:r>
        <w:t xml:space="preserve">F3.1 </w:t>
      </w:r>
      <w:r w:rsidR="00487473">
        <w:t>Test case 7</w:t>
      </w:r>
      <w:bookmarkEnd w:id="100"/>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1" w:name="_Toc23964889"/>
      <w:r>
        <w:t xml:space="preserve">F3.1.1 </w:t>
      </w:r>
      <w:r w:rsidR="00487473">
        <w:t>Products</w:t>
      </w:r>
      <w:bookmarkEnd w:id="101"/>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2" w:name="_Toc23964890"/>
      <w:r>
        <w:t xml:space="preserve">F3.1.2 </w:t>
      </w:r>
      <w:r w:rsidR="00487473">
        <w:t>Test Procedure</w:t>
      </w:r>
      <w:bookmarkEnd w:id="102"/>
      <w:r w:rsidR="00487473">
        <w:t xml:space="preserve"> </w:t>
      </w:r>
    </w:p>
    <w:p w14:paraId="01C38829" w14:textId="77777777" w:rsidR="00487473" w:rsidRDefault="00487473" w:rsidP="00487473">
      <w:pPr>
        <w:ind w:left="0"/>
      </w:pPr>
      <w:r>
        <w:t xml:space="preserve">Connect the MCU to the PC and open </w:t>
      </w:r>
      <w:proofErr w:type="spellStart"/>
      <w:r>
        <w:t>Atholic</w:t>
      </w:r>
      <w:proofErr w:type="spellEnd"/>
      <w:r>
        <w:t xml:space="preserve"> True Studio and upload the </w:t>
      </w:r>
      <w:proofErr w:type="spellStart"/>
      <w:r>
        <w:t>Read_ID</w:t>
      </w:r>
      <w:proofErr w:type="spellEnd"/>
      <w:r>
        <w:t xml:space="preserve">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3" w:name="_Toc23964891"/>
      <w:r>
        <w:t xml:space="preserve">F3.1.3 </w:t>
      </w:r>
      <w:r w:rsidR="00487473">
        <w:t>Results</w:t>
      </w:r>
      <w:bookmarkEnd w:id="103"/>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5"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61884E1D"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C02ECD">
              <w:rPr>
                <w:noProof/>
              </w:rPr>
              <w:t>113</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4" w:name="_Toc23964892"/>
      <w:r>
        <w:t xml:space="preserve">F3.2 </w:t>
      </w:r>
      <w:r w:rsidR="00487473">
        <w:t>Test case 8</w:t>
      </w:r>
      <w:bookmarkEnd w:id="104"/>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5" w:name="_Toc23964893"/>
      <w:r>
        <w:t xml:space="preserve">F3.2.1 </w:t>
      </w:r>
      <w:r w:rsidR="00487473">
        <w:t>Test Procedure</w:t>
      </w:r>
      <w:bookmarkEnd w:id="105"/>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6" w:name="_Toc23964894"/>
      <w:r>
        <w:t xml:space="preserve">F3.2.2 </w:t>
      </w:r>
      <w:r w:rsidR="00487473">
        <w:t>Results</w:t>
      </w:r>
      <w:bookmarkEnd w:id="106"/>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7" w:name="_Toc23964895"/>
      <w:r>
        <w:lastRenderedPageBreak/>
        <w:t xml:space="preserve">F4 </w:t>
      </w:r>
      <w:r w:rsidR="00487473">
        <w:t>Acceptance test</w:t>
      </w:r>
      <w:bookmarkEnd w:id="107"/>
    </w:p>
    <w:p w14:paraId="0762740F" w14:textId="35BFAE88" w:rsidR="00487473" w:rsidRDefault="00294C71" w:rsidP="00294C71">
      <w:pPr>
        <w:pStyle w:val="Kop2"/>
        <w:numPr>
          <w:ilvl w:val="0"/>
          <w:numId w:val="0"/>
        </w:numPr>
      </w:pPr>
      <w:bookmarkStart w:id="108" w:name="_Toc23964896"/>
      <w:r>
        <w:t xml:space="preserve">F4.1 </w:t>
      </w:r>
      <w:r w:rsidR="00487473">
        <w:t>Requirements</w:t>
      </w:r>
      <w:bookmarkEnd w:id="108"/>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09" w:name="_Toc23964897"/>
      <w:r>
        <w:t xml:space="preserve">F4.1.2 </w:t>
      </w:r>
      <w:r w:rsidR="00487473">
        <w:t>Non-function requirements</w:t>
      </w:r>
      <w:bookmarkEnd w:id="109"/>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0" w:name="_Toc23964898"/>
      <w:r>
        <w:t xml:space="preserve">F4.2 </w:t>
      </w:r>
      <w:r w:rsidR="00487473">
        <w:t>Test case 9</w:t>
      </w:r>
      <w:bookmarkEnd w:id="110"/>
    </w:p>
    <w:p w14:paraId="59D17EE8" w14:textId="30D5FE80" w:rsidR="00487473" w:rsidRDefault="00294C71" w:rsidP="00294C71">
      <w:pPr>
        <w:pStyle w:val="Kop3"/>
        <w:numPr>
          <w:ilvl w:val="0"/>
          <w:numId w:val="0"/>
        </w:numPr>
      </w:pPr>
      <w:bookmarkStart w:id="111" w:name="_Toc23964899"/>
      <w:r>
        <w:t xml:space="preserve">F4.2.1 </w:t>
      </w:r>
      <w:r w:rsidR="00487473">
        <w:t>Requirement</w:t>
      </w:r>
      <w:bookmarkEnd w:id="111"/>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2" w:name="_Toc23964900"/>
      <w:r>
        <w:t xml:space="preserve">F4.2.1 </w:t>
      </w:r>
      <w:r w:rsidR="00487473">
        <w:t>Test criteria</w:t>
      </w:r>
      <w:bookmarkEnd w:id="112"/>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3" w:name="_Toc23964901"/>
      <w:r>
        <w:t xml:space="preserve">F4.2.2 </w:t>
      </w:r>
      <w:r w:rsidR="00487473">
        <w:t>Test Procedure</w:t>
      </w:r>
      <w:bookmarkEnd w:id="113"/>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4" w:name="_Toc23964902"/>
      <w:r>
        <w:t xml:space="preserve">F4.2.3 </w:t>
      </w:r>
      <w:r w:rsidR="00487473">
        <w:t>Results</w:t>
      </w:r>
      <w:bookmarkEnd w:id="114"/>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72B8DCAC" w:rsidR="00487473" w:rsidRDefault="006A0F5A" w:rsidP="00493DD3">
            <w:pPr>
              <w:ind w:left="0"/>
            </w:pPr>
            <w:r>
              <w:rPr>
                <w:rFonts w:cstheme="minorHAnsi"/>
              </w:rPr>
              <w:t>The price of our 64 channel prototype is around the €</w:t>
            </w:r>
            <w:r w:rsidR="005C4B06">
              <w:rPr>
                <w:rFonts w:cstheme="minorHAnsi"/>
              </w:rPr>
              <w:t>2500</w:t>
            </w:r>
            <w:r>
              <w:rPr>
                <w:rFonts w:cstheme="minorHAnsi"/>
              </w:rPr>
              <w:t>, see chapter 6.</w:t>
            </w:r>
            <w:r w:rsidR="005C4B06">
              <w:rPr>
                <w:rFonts w:cstheme="minorHAnsi"/>
              </w:rPr>
              <w:t>5</w:t>
            </w:r>
            <w:bookmarkStart w:id="115" w:name="_GoBack"/>
            <w:bookmarkEnd w:id="115"/>
            <w:r>
              <w:rPr>
                <w:rFonts w:cstheme="minorHAnsi"/>
              </w:rPr>
              <w:t xml:space="preserve">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lastRenderedPageBreak/>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Using the ruler measure all the sides (</w:t>
      </w:r>
      <w:proofErr w:type="spellStart"/>
      <w:r>
        <w:t>LxHxW</w:t>
      </w:r>
      <w:proofErr w:type="spellEnd"/>
      <w:r>
        <w:t xml:space="preserve">)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8D0A59" id="Rechte verbindingslijn met pijl 216" o:spid="_x0000_s1026" type="#_x0000_t32" style="position:absolute;margin-left:111.55pt;margin-top:26.25pt;width:54.6pt;height:.6pt;flip:x y;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13019D" id="Ovaal 217" o:spid="_x0000_s1026" style="position:absolute;margin-left:54.55pt;margin-top:19.05pt;width:53.4pt;height:29.4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10622" id="Rechte verbindingslijn met pijl 218" o:spid="_x0000_s1026" type="#_x0000_t32" style="position:absolute;margin-left:107.35pt;margin-top:84.45pt;width:24.6pt;height:29.4pt;flip:x y;z-index:25165824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377E40" id="Ovaal 219" o:spid="_x0000_s1026" style="position:absolute;margin-left:63.55pt;margin-top:25.65pt;width:64.8pt;height:51.6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59"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79k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jO+NxX/AWihPyYKHrJWf4SmL8R+b8C7PYPFgfDoR/&#10;xqVUgEnBeUdJBfbX3+wBj5qil5IGmzGn7ueBWUGJ+qFR7bvhJNDm42Fy8zVIZa8922uPPtRLwEqH&#10;OHqGx23Ae9VvSwv1G87NIryKLqY5vp1T32+XvhsRnDsuFosIwn41zD/qteEhdM/rpn1j1pz18qj0&#10;E/Rty7IPsnXYTrjFwUMpo6aB6I7VM//Y61Ge81yGYbo+R9T732P+Gw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B5&#10;z79kSAIAAIUEAAAOAAAAAAAAAAAAAAAAAC4CAABkcnMvZTJvRG9jLnhtbFBLAQItABQABgAIAAAA&#10;IQBhsZfw4gAAAAsBAAAPAAAAAAAAAAAAAAAAAKIEAABkcnMvZG93bnJldi54bWxQSwUGAAAAAAQA&#10;BADzAAAAsQUAAAAA&#10;" filled="f" strokeweight=".5pt">
                <v:textbo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60"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" filled="f" stroked="f" strokeweight=".5pt">
                <v:textbo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 xml:space="preserve">Short circuit both input leads together, and connect the output of the function generator to it. Connect the GND of the function generator to the ground electrode. Open the </w:t>
      </w:r>
      <w:proofErr w:type="spellStart"/>
      <w:r>
        <w:t>wavegen</w:t>
      </w:r>
      <w:proofErr w:type="spellEnd"/>
      <w:r>
        <w:t xml:space="preserve">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572ACA71"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14</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7BB92864"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15</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D967AB"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16">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7"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63687F64"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C02ECD">
              <w:rPr>
                <w:noProof/>
              </w:rPr>
              <w:t>116</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4AEC8A38" w14:textId="14FD00AF" w:rsidR="00B04BC9" w:rsidRDefault="00B04BC9" w:rsidP="00B04BC9">
      <w:pPr>
        <w:pStyle w:val="Kop1"/>
        <w:numPr>
          <w:ilvl w:val="0"/>
          <w:numId w:val="0"/>
        </w:numPr>
        <w:ind w:left="432" w:hanging="432"/>
      </w:pPr>
      <w:bookmarkStart w:id="153" w:name="_Toc23964942"/>
      <w:r>
        <w:lastRenderedPageBreak/>
        <w:t>Attachment I: ADS1298 system commands</w:t>
      </w:r>
      <w:bookmarkEnd w:id="153"/>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17">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5F6B937C"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C02ECD">
        <w:rPr>
          <w:noProof/>
        </w:rPr>
        <w:t>117</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write to, this has the following format: 000n </w:t>
      </w:r>
      <w:proofErr w:type="spellStart"/>
      <w:r>
        <w:t>nnnn</w:t>
      </w:r>
      <w:proofErr w:type="spellEnd"/>
      <w:r>
        <w:t xml:space="preserve">, where n </w:t>
      </w:r>
      <w:proofErr w:type="spellStart"/>
      <w:r>
        <w:t>nnnn</w:t>
      </w:r>
      <w:proofErr w:type="spellEnd"/>
      <w:r>
        <w:t xml:space="preserve">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read from, this has the following format: 000n </w:t>
      </w:r>
      <w:proofErr w:type="spellStart"/>
      <w:r>
        <w:t>nnnn</w:t>
      </w:r>
      <w:proofErr w:type="spellEnd"/>
      <w:r>
        <w:t xml:space="preserve">, where n </w:t>
      </w:r>
      <w:proofErr w:type="spellStart"/>
      <w:r>
        <w:t>nnnn</w:t>
      </w:r>
      <w:proofErr w:type="spellEnd"/>
      <w:r>
        <w:t xml:space="preserve">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4" w:name="_Toc23964943"/>
      <w:r>
        <w:lastRenderedPageBreak/>
        <w:t>Attachment J</w:t>
      </w:r>
      <w:r w:rsidR="00BA756A">
        <w:t xml:space="preserve">: </w:t>
      </w:r>
      <w:r w:rsidR="00223FD9">
        <w:t>firmware and software codes</w:t>
      </w:r>
      <w:bookmarkEnd w:id="154"/>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proofErr w:type="spellStart"/>
      <w:r>
        <w:t>Github</w:t>
      </w:r>
      <w:proofErr w:type="spellEnd"/>
      <w:r>
        <w:t xml:space="preserve"> link</w:t>
      </w:r>
      <w:r w:rsidR="00E63857">
        <w:t xml:space="preserve"> to my page</w:t>
      </w:r>
      <w:r>
        <w:t>:</w:t>
      </w:r>
    </w:p>
    <w:p w14:paraId="73E50AC8" w14:textId="34DB7D7D" w:rsidR="003B5A1D" w:rsidRDefault="003B5A1D" w:rsidP="0027258E">
      <w:pPr>
        <w:ind w:left="0"/>
      </w:pPr>
    </w:p>
    <w:p w14:paraId="0D5A3C94" w14:textId="128E0B91" w:rsidR="004105F4" w:rsidRDefault="00D967AB" w:rsidP="00E63857">
      <w:pPr>
        <w:ind w:left="0"/>
        <w:rPr>
          <w:rStyle w:val="Hyperlink"/>
        </w:rPr>
      </w:pPr>
      <w:hyperlink r:id="rId218" w:history="1">
        <w:r w:rsidR="00E63857" w:rsidRPr="00954035">
          <w:rPr>
            <w:rStyle w:val="Hyperlink"/>
          </w:rPr>
          <w:t>https://github.com/oliverkersten/Graduation-project-files</w:t>
        </w:r>
      </w:hyperlink>
    </w:p>
    <w:p w14:paraId="6E5E7B29" w14:textId="39A7CAA8" w:rsidR="001446F9" w:rsidRDefault="001446F9" w:rsidP="00E63857">
      <w:pPr>
        <w:ind w:left="0"/>
        <w:rPr>
          <w:rStyle w:val="Hyperlink"/>
        </w:rPr>
      </w:pPr>
    </w:p>
    <w:p w14:paraId="7516651F" w14:textId="77324B26" w:rsidR="001446F9" w:rsidRDefault="001446F9">
      <w:pPr>
        <w:ind w:left="0"/>
        <w:rPr>
          <w:rStyle w:val="Hyperlink"/>
        </w:rPr>
      </w:pPr>
      <w:r>
        <w:rPr>
          <w:rStyle w:val="Hyperlink"/>
        </w:rPr>
        <w:br w:type="page"/>
      </w:r>
    </w:p>
    <w:p w14:paraId="5F79D86E" w14:textId="69AA9EB5" w:rsidR="001446F9" w:rsidRDefault="001446F9" w:rsidP="001446F9">
      <w:pPr>
        <w:pStyle w:val="Kop1"/>
        <w:numPr>
          <w:ilvl w:val="0"/>
          <w:numId w:val="0"/>
        </w:numPr>
        <w:rPr>
          <w:lang w:eastAsia="en-US"/>
        </w:rPr>
      </w:pPr>
      <w:r>
        <w:rPr>
          <w:lang w:eastAsia="en-US"/>
        </w:rPr>
        <w:lastRenderedPageBreak/>
        <w:t xml:space="preserve">Attachment K: Channel Gain </w:t>
      </w:r>
    </w:p>
    <w:p w14:paraId="5197885A" w14:textId="249BA1DF" w:rsidR="00EE6051" w:rsidRPr="00EE6051" w:rsidRDefault="00EE6051" w:rsidP="00EE6051">
      <w:pPr>
        <w:ind w:left="0"/>
        <w:rPr>
          <w:lang w:eastAsia="en-US"/>
        </w:rPr>
      </w:pPr>
      <w:r>
        <w:rPr>
          <w:lang w:eastAsia="en-US"/>
        </w:rPr>
        <w:t>Gain of three EMG recording channel consisting of design 2.3.</w:t>
      </w:r>
    </w:p>
    <w:p w14:paraId="1EFD0A89" w14:textId="23A84214" w:rsidR="00374788" w:rsidRDefault="00EE6051" w:rsidP="00374788">
      <w:pPr>
        <w:rPr>
          <w:lang w:eastAsia="en-US"/>
        </w:rPr>
      </w:pPr>
      <w:r>
        <w:rPr>
          <w:noProof/>
          <w:lang w:eastAsia="en-US"/>
        </w:rPr>
        <w:drawing>
          <wp:inline distT="0" distB="0" distL="0" distR="0" wp14:anchorId="060D1BAC" wp14:editId="7FE0AF1B">
            <wp:extent cx="7109637" cy="4074539"/>
            <wp:effectExtent l="0" t="6350" r="8890" b="8890"/>
            <wp:docPr id="153" name="Afbeelding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gain.png"/>
                    <pic:cNvPicPr/>
                  </pic:nvPicPr>
                  <pic:blipFill rotWithShape="1">
                    <a:blip r:embed="rId219">
                      <a:extLst>
                        <a:ext uri="{28A0092B-C50C-407E-A947-70E740481C1C}">
                          <a14:useLocalDpi xmlns:a14="http://schemas.microsoft.com/office/drawing/2010/main" val="0"/>
                        </a:ext>
                      </a:extLst>
                    </a:blip>
                    <a:srcRect l="8404" r="6524"/>
                    <a:stretch/>
                  </pic:blipFill>
                  <pic:spPr bwMode="auto">
                    <a:xfrm rot="5400000">
                      <a:off x="0" y="0"/>
                      <a:ext cx="7133981" cy="4088490"/>
                    </a:xfrm>
                    <a:prstGeom prst="rect">
                      <a:avLst/>
                    </a:prstGeom>
                    <a:ln>
                      <a:noFill/>
                    </a:ln>
                    <a:extLst>
                      <a:ext uri="{53640926-AAD7-44D8-BBD7-CCE9431645EC}">
                        <a14:shadowObscured xmlns:a14="http://schemas.microsoft.com/office/drawing/2010/main"/>
                      </a:ext>
                    </a:extLst>
                  </pic:spPr>
                </pic:pic>
              </a:graphicData>
            </a:graphic>
          </wp:inline>
        </w:drawing>
      </w:r>
    </w:p>
    <w:p w14:paraId="08FBCFD0" w14:textId="3F600A2C" w:rsidR="00840A05" w:rsidRDefault="00840A05" w:rsidP="00374788">
      <w:pPr>
        <w:rPr>
          <w:lang w:eastAsia="en-US"/>
        </w:rPr>
      </w:pPr>
    </w:p>
    <w:p w14:paraId="627308E2" w14:textId="7228AA34" w:rsidR="00840A05" w:rsidRDefault="00840A05" w:rsidP="00374788">
      <w:pPr>
        <w:rPr>
          <w:lang w:eastAsia="en-US"/>
        </w:rPr>
      </w:pPr>
    </w:p>
    <w:p w14:paraId="1D168082" w14:textId="034CB932" w:rsidR="00840A05" w:rsidRDefault="00840A05" w:rsidP="00374788">
      <w:pPr>
        <w:rPr>
          <w:lang w:eastAsia="en-US"/>
        </w:rPr>
      </w:pPr>
    </w:p>
    <w:p w14:paraId="31696EF5" w14:textId="34D284E6" w:rsidR="00840A05" w:rsidRDefault="00840A05" w:rsidP="00374788">
      <w:pPr>
        <w:rPr>
          <w:lang w:eastAsia="en-US"/>
        </w:rPr>
      </w:pPr>
    </w:p>
    <w:p w14:paraId="0B413882" w14:textId="457DEA61" w:rsidR="00840A05" w:rsidRDefault="00840A05" w:rsidP="00840A05">
      <w:pPr>
        <w:pStyle w:val="Kop1"/>
        <w:numPr>
          <w:ilvl w:val="0"/>
          <w:numId w:val="0"/>
        </w:numPr>
        <w:ind w:left="432" w:hanging="432"/>
        <w:rPr>
          <w:lang w:eastAsia="en-US"/>
        </w:rPr>
      </w:pPr>
      <w:r>
        <w:rPr>
          <w:lang w:eastAsia="en-US"/>
        </w:rPr>
        <w:lastRenderedPageBreak/>
        <w:t xml:space="preserve">Attachment L: Image </w:t>
      </w:r>
      <w:r w:rsidR="00DB5717">
        <w:rPr>
          <w:lang w:eastAsia="en-US"/>
        </w:rPr>
        <w:t>electrode connection</w:t>
      </w:r>
    </w:p>
    <w:p w14:paraId="0A9557D2" w14:textId="71717681" w:rsidR="00DB5717" w:rsidRDefault="00DF188C" w:rsidP="00DF188C">
      <w:pPr>
        <w:ind w:left="0"/>
        <w:rPr>
          <w:lang w:eastAsia="en-US"/>
        </w:rPr>
      </w:pPr>
      <w:r>
        <w:rPr>
          <w:lang w:eastAsia="en-US"/>
        </w:rPr>
        <w:t xml:space="preserve">Before placing the electrodes </w:t>
      </w:r>
      <w:r w:rsidR="007C2393">
        <w:rPr>
          <w:lang w:eastAsia="en-US"/>
        </w:rPr>
        <w:t xml:space="preserve">on the skin, the skin should be prepared according the SENIAM guidelines. These steps include </w:t>
      </w:r>
      <w:r w:rsidR="002A3EB6">
        <w:rPr>
          <w:lang w:eastAsia="en-US"/>
        </w:rPr>
        <w:t>removing dead skin cells and hairs with a razor and afterwards cleaning the skin with alcohol.</w:t>
      </w:r>
    </w:p>
    <w:p w14:paraId="28DC27D4" w14:textId="77777777" w:rsidR="002A3EB6" w:rsidRPr="00DB5717" w:rsidRDefault="002A3EB6" w:rsidP="00DF188C">
      <w:pPr>
        <w:ind w:left="0"/>
        <w:rPr>
          <w:lang w:eastAsia="en-US"/>
        </w:rPr>
      </w:pPr>
    </w:p>
    <w:p w14:paraId="08F227EE" w14:textId="0E2B8FE1" w:rsidR="00DB5717" w:rsidRDefault="00EA4DC5" w:rsidP="00DB5717">
      <w:pPr>
        <w:rPr>
          <w:lang w:eastAsia="en-US"/>
        </w:rPr>
      </w:pPr>
      <w:r>
        <w:rPr>
          <w:noProof/>
          <w:lang w:eastAsia="en-US"/>
        </w:rPr>
        <mc:AlternateContent>
          <mc:Choice Requires="wps">
            <w:drawing>
              <wp:anchor distT="0" distB="0" distL="114300" distR="114300" simplePos="0" relativeHeight="251832832" behindDoc="0" locked="0" layoutInCell="1" allowOverlap="1" wp14:anchorId="383B5047" wp14:editId="723D9900">
                <wp:simplePos x="0" y="0"/>
                <wp:positionH relativeFrom="column">
                  <wp:posOffset>874032</wp:posOffset>
                </wp:positionH>
                <wp:positionV relativeFrom="paragraph">
                  <wp:posOffset>1622969</wp:posOffset>
                </wp:positionV>
                <wp:extent cx="663937" cy="538843"/>
                <wp:effectExtent l="0" t="0" r="0" b="0"/>
                <wp:wrapNone/>
                <wp:docPr id="192" name="Tekstvak 192"/>
                <wp:cNvGraphicFramePr/>
                <a:graphic xmlns:a="http://schemas.openxmlformats.org/drawingml/2006/main">
                  <a:graphicData uri="http://schemas.microsoft.com/office/word/2010/wordprocessingShape">
                    <wps:wsp>
                      <wps:cNvSpPr txBox="1"/>
                      <wps:spPr>
                        <a:xfrm>
                          <a:off x="0" y="0"/>
                          <a:ext cx="663937" cy="538843"/>
                        </a:xfrm>
                        <a:prstGeom prst="rect">
                          <a:avLst/>
                        </a:prstGeom>
                        <a:noFill/>
                        <a:ln w="6350">
                          <a:noFill/>
                        </a:ln>
                      </wps:spPr>
                      <wps:txbx>
                        <w:txbxContent>
                          <w:p w14:paraId="31D649AF" w14:textId="2EE38BDD" w:rsidR="00EA4DC5" w:rsidRPr="00EA4DC5" w:rsidRDefault="00EA4DC5" w:rsidP="00EA4DC5">
                            <w:pPr>
                              <w:ind w:left="0"/>
                              <w:rPr>
                                <w:color w:val="FF0000"/>
                              </w:rPr>
                            </w:pPr>
                            <w:r>
                              <w:rPr>
                                <w:color w:val="FF0000"/>
                              </w:rPr>
                              <w:t>P</w:t>
                            </w:r>
                            <w:r w:rsidRPr="00EA4DC5">
                              <w:rPr>
                                <w:color w:val="FF0000"/>
                              </w:rPr>
                              <w:t>R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B5047" id="Tekstvak 192" o:spid="_x0000_s1061" type="#_x0000_t202" style="position:absolute;left:0;text-align:left;margin-left:68.8pt;margin-top:127.8pt;width:52.3pt;height:42.45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" filled="f" stroked="f" strokeweight=".5pt">
                <v:textbox>
                  <w:txbxContent>
                    <w:p w14:paraId="31D649AF" w14:textId="2EE38BDD" w:rsidR="00EA4DC5" w:rsidRPr="00EA4DC5" w:rsidRDefault="00EA4DC5" w:rsidP="00EA4DC5">
                      <w:pPr>
                        <w:ind w:left="0"/>
                        <w:rPr>
                          <w:color w:val="FF0000"/>
                        </w:rPr>
                      </w:pPr>
                      <w:r>
                        <w:rPr>
                          <w:color w:val="FF0000"/>
                        </w:rPr>
                        <w:t>P</w:t>
                      </w:r>
                      <w:r w:rsidRPr="00EA4DC5">
                        <w:rPr>
                          <w:color w:val="FF0000"/>
                        </w:rPr>
                        <w:t>REF</w:t>
                      </w:r>
                    </w:p>
                  </w:txbxContent>
                </v:textbox>
              </v:shape>
            </w:pict>
          </mc:Fallback>
        </mc:AlternateContent>
      </w:r>
      <w:r w:rsidR="00107A06">
        <w:rPr>
          <w:noProof/>
          <w:lang w:eastAsia="en-US"/>
        </w:rPr>
        <mc:AlternateContent>
          <mc:Choice Requires="wps">
            <w:drawing>
              <wp:anchor distT="0" distB="0" distL="114300" distR="114300" simplePos="0" relativeHeight="251830784" behindDoc="0" locked="0" layoutInCell="1" allowOverlap="1" wp14:anchorId="4E4B3D5C" wp14:editId="5C02E461">
                <wp:simplePos x="0" y="0"/>
                <wp:positionH relativeFrom="column">
                  <wp:posOffset>4041865</wp:posOffset>
                </wp:positionH>
                <wp:positionV relativeFrom="paragraph">
                  <wp:posOffset>2743381</wp:posOffset>
                </wp:positionV>
                <wp:extent cx="663937" cy="538843"/>
                <wp:effectExtent l="0" t="0" r="0" b="0"/>
                <wp:wrapNone/>
                <wp:docPr id="190" name="Tekstvak 190"/>
                <wp:cNvGraphicFramePr/>
                <a:graphic xmlns:a="http://schemas.openxmlformats.org/drawingml/2006/main">
                  <a:graphicData uri="http://schemas.microsoft.com/office/word/2010/wordprocessingShape">
                    <wps:wsp>
                      <wps:cNvSpPr txBox="1"/>
                      <wps:spPr>
                        <a:xfrm>
                          <a:off x="0" y="0"/>
                          <a:ext cx="663937" cy="538843"/>
                        </a:xfrm>
                        <a:prstGeom prst="rect">
                          <a:avLst/>
                        </a:prstGeom>
                        <a:noFill/>
                        <a:ln w="6350">
                          <a:noFill/>
                        </a:ln>
                      </wps:spPr>
                      <wps:txbx>
                        <w:txbxContent>
                          <w:p w14:paraId="5207707D" w14:textId="63B2C603" w:rsidR="00107A06" w:rsidRPr="00EA4DC5" w:rsidRDefault="00EA4DC5">
                            <w:pPr>
                              <w:ind w:left="0"/>
                              <w:rPr>
                                <w:color w:val="FF0000"/>
                              </w:rPr>
                            </w:pPr>
                            <w:r w:rsidRPr="00EA4DC5">
                              <w:rPr>
                                <w:color w:val="FF0000"/>
                              </w:rPr>
                              <w:t>GR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B3D5C" id="Tekstvak 190" o:spid="_x0000_s1062" type="#_x0000_t202" style="position:absolute;left:0;text-align:left;margin-left:318.25pt;margin-top:3in;width:52.3pt;height:42.45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" filled="f" stroked="f" strokeweight=".5pt">
                <v:textbox>
                  <w:txbxContent>
                    <w:p w14:paraId="5207707D" w14:textId="63B2C603" w:rsidR="00107A06" w:rsidRPr="00EA4DC5" w:rsidRDefault="00EA4DC5">
                      <w:pPr>
                        <w:ind w:left="0"/>
                        <w:rPr>
                          <w:color w:val="FF0000"/>
                        </w:rPr>
                      </w:pPr>
                      <w:r w:rsidRPr="00EA4DC5">
                        <w:rPr>
                          <w:color w:val="FF0000"/>
                        </w:rPr>
                        <w:t>GREF</w:t>
                      </w:r>
                    </w:p>
                  </w:txbxContent>
                </v:textbox>
              </v:shape>
            </w:pict>
          </mc:Fallback>
        </mc:AlternateContent>
      </w:r>
      <w:r w:rsidR="00107A06">
        <w:rPr>
          <w:noProof/>
          <w:lang w:eastAsia="en-US"/>
        </w:rPr>
        <mc:AlternateContent>
          <mc:Choice Requires="wps">
            <w:drawing>
              <wp:anchor distT="0" distB="0" distL="114300" distR="114300" simplePos="0" relativeHeight="251829760" behindDoc="0" locked="0" layoutInCell="1" allowOverlap="1" wp14:anchorId="04C005E7" wp14:editId="112BAB97">
                <wp:simplePos x="0" y="0"/>
                <wp:positionH relativeFrom="column">
                  <wp:posOffset>3372848</wp:posOffset>
                </wp:positionH>
                <wp:positionV relativeFrom="paragraph">
                  <wp:posOffset>82368</wp:posOffset>
                </wp:positionV>
                <wp:extent cx="1001486" cy="1240971"/>
                <wp:effectExtent l="0" t="0" r="27305" b="16510"/>
                <wp:wrapNone/>
                <wp:docPr id="189" name="Ovaal 189"/>
                <wp:cNvGraphicFramePr/>
                <a:graphic xmlns:a="http://schemas.openxmlformats.org/drawingml/2006/main">
                  <a:graphicData uri="http://schemas.microsoft.com/office/word/2010/wordprocessingShape">
                    <wps:wsp>
                      <wps:cNvSpPr/>
                      <wps:spPr>
                        <a:xfrm>
                          <a:off x="0" y="0"/>
                          <a:ext cx="1001486" cy="124097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EA29E1E" id="Ovaal 189" o:spid="_x0000_s1026" style="position:absolute;margin-left:265.6pt;margin-top:6.5pt;width:78.85pt;height:97.7pt;z-index:251829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" filled="f" strokecolor="red" strokeweight="1pt">
                <v:stroke joinstyle="miter"/>
              </v:oval>
            </w:pict>
          </mc:Fallback>
        </mc:AlternateContent>
      </w:r>
      <w:r w:rsidR="00107A06">
        <w:rPr>
          <w:noProof/>
          <w:lang w:eastAsia="en-US"/>
        </w:rPr>
        <mc:AlternateContent>
          <mc:Choice Requires="wps">
            <w:drawing>
              <wp:anchor distT="0" distB="0" distL="114300" distR="114300" simplePos="0" relativeHeight="251827712" behindDoc="0" locked="0" layoutInCell="1" allowOverlap="1" wp14:anchorId="13A1F33B" wp14:editId="185CC747">
                <wp:simplePos x="0" y="0"/>
                <wp:positionH relativeFrom="column">
                  <wp:posOffset>3791767</wp:posOffset>
                </wp:positionH>
                <wp:positionV relativeFrom="paragraph">
                  <wp:posOffset>2160996</wp:posOffset>
                </wp:positionV>
                <wp:extent cx="1001486" cy="974272"/>
                <wp:effectExtent l="0" t="0" r="27305" b="16510"/>
                <wp:wrapNone/>
                <wp:docPr id="188" name="Ovaal 188"/>
                <wp:cNvGraphicFramePr/>
                <a:graphic xmlns:a="http://schemas.openxmlformats.org/drawingml/2006/main">
                  <a:graphicData uri="http://schemas.microsoft.com/office/word/2010/wordprocessingShape">
                    <wps:wsp>
                      <wps:cNvSpPr/>
                      <wps:spPr>
                        <a:xfrm>
                          <a:off x="0" y="0"/>
                          <a:ext cx="1001486" cy="97427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E1DE24" id="Ovaal 188" o:spid="_x0000_s1026" style="position:absolute;margin-left:298.55pt;margin-top:170.15pt;width:78.85pt;height:76.7pt;z-index:251827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" filled="f" strokecolor="red" strokeweight="1pt">
                <v:stroke joinstyle="miter"/>
              </v:oval>
            </w:pict>
          </mc:Fallback>
        </mc:AlternateContent>
      </w:r>
      <w:r w:rsidR="00107A06">
        <w:rPr>
          <w:noProof/>
          <w:lang w:eastAsia="en-US"/>
        </w:rPr>
        <mc:AlternateContent>
          <mc:Choice Requires="wps">
            <w:drawing>
              <wp:anchor distT="0" distB="0" distL="114300" distR="114300" simplePos="0" relativeHeight="251825664" behindDoc="0" locked="0" layoutInCell="1" allowOverlap="1" wp14:anchorId="1C949FCD" wp14:editId="4BDC1DD5">
                <wp:simplePos x="0" y="0"/>
                <wp:positionH relativeFrom="column">
                  <wp:posOffset>607876</wp:posOffset>
                </wp:positionH>
                <wp:positionV relativeFrom="paragraph">
                  <wp:posOffset>1617254</wp:posOffset>
                </wp:positionV>
                <wp:extent cx="1001486" cy="974272"/>
                <wp:effectExtent l="0" t="0" r="27305" b="16510"/>
                <wp:wrapNone/>
                <wp:docPr id="187" name="Ovaal 187"/>
                <wp:cNvGraphicFramePr/>
                <a:graphic xmlns:a="http://schemas.openxmlformats.org/drawingml/2006/main">
                  <a:graphicData uri="http://schemas.microsoft.com/office/word/2010/wordprocessingShape">
                    <wps:wsp>
                      <wps:cNvSpPr/>
                      <wps:spPr>
                        <a:xfrm>
                          <a:off x="0" y="0"/>
                          <a:ext cx="1001486" cy="97427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C46D6A" id="Ovaal 187" o:spid="_x0000_s1026" style="position:absolute;margin-left:47.85pt;margin-top:127.35pt;width:78.85pt;height:76.7pt;z-index:251825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" filled="f" strokecolor="red" strokeweight="1pt">
                <v:stroke joinstyle="miter"/>
              </v:oval>
            </w:pict>
          </mc:Fallback>
        </mc:AlternateContent>
      </w:r>
      <w:r w:rsidR="00DB5717">
        <w:rPr>
          <w:noProof/>
          <w:lang w:eastAsia="en-US"/>
        </w:rPr>
        <w:drawing>
          <wp:inline distT="0" distB="0" distL="0" distR="0" wp14:anchorId="0419BA59" wp14:editId="32068C3E">
            <wp:extent cx="4585063" cy="3438797"/>
            <wp:effectExtent l="0" t="0" r="6350" b="9525"/>
            <wp:docPr id="185" name="Afbeelding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IMG_20191121_151902.jpg"/>
                    <pic:cNvPicPr/>
                  </pic:nvPicPr>
                  <pic:blipFill>
                    <a:blip r:embed="rId220" cstate="print">
                      <a:extLst>
                        <a:ext uri="{28A0092B-C50C-407E-A947-70E740481C1C}">
                          <a14:useLocalDpi xmlns:a14="http://schemas.microsoft.com/office/drawing/2010/main" val="0"/>
                        </a:ext>
                      </a:extLst>
                    </a:blip>
                    <a:stretch>
                      <a:fillRect/>
                    </a:stretch>
                  </pic:blipFill>
                  <pic:spPr>
                    <a:xfrm rot="10800000">
                      <a:off x="0" y="0"/>
                      <a:ext cx="4585717" cy="3439288"/>
                    </a:xfrm>
                    <a:prstGeom prst="rect">
                      <a:avLst/>
                    </a:prstGeom>
                  </pic:spPr>
                </pic:pic>
              </a:graphicData>
            </a:graphic>
          </wp:inline>
        </w:drawing>
      </w:r>
    </w:p>
    <w:p w14:paraId="52959217" w14:textId="4F125166" w:rsidR="00D95C02" w:rsidRDefault="00D95C02" w:rsidP="00DB5717">
      <w:pPr>
        <w:rPr>
          <w:lang w:eastAsia="en-US"/>
        </w:rPr>
      </w:pPr>
    </w:p>
    <w:p w14:paraId="0CC9961E" w14:textId="41EF3DE4" w:rsidR="00D95C02" w:rsidRPr="00DB5717" w:rsidRDefault="00EA4DC5" w:rsidP="00D95C02">
      <w:pPr>
        <w:jc w:val="center"/>
        <w:rPr>
          <w:lang w:eastAsia="en-US"/>
        </w:rPr>
      </w:pPr>
      <w:r>
        <w:rPr>
          <w:noProof/>
          <w:lang w:eastAsia="en-US"/>
        </w:rPr>
        <mc:AlternateContent>
          <mc:Choice Requires="wps">
            <w:drawing>
              <wp:anchor distT="0" distB="0" distL="114300" distR="114300" simplePos="0" relativeHeight="251833856" behindDoc="0" locked="0" layoutInCell="1" allowOverlap="1" wp14:anchorId="1918CFC4" wp14:editId="263DFCBF">
                <wp:simplePos x="0" y="0"/>
                <wp:positionH relativeFrom="column">
                  <wp:posOffset>2812234</wp:posOffset>
                </wp:positionH>
                <wp:positionV relativeFrom="paragraph">
                  <wp:posOffset>1742621</wp:posOffset>
                </wp:positionV>
                <wp:extent cx="631190" cy="348343"/>
                <wp:effectExtent l="0" t="0" r="16510" b="13970"/>
                <wp:wrapNone/>
                <wp:docPr id="193" name="Ovaal 193"/>
                <wp:cNvGraphicFramePr/>
                <a:graphic xmlns:a="http://schemas.openxmlformats.org/drawingml/2006/main">
                  <a:graphicData uri="http://schemas.microsoft.com/office/word/2010/wordprocessingShape">
                    <wps:wsp>
                      <wps:cNvSpPr/>
                      <wps:spPr>
                        <a:xfrm>
                          <a:off x="0" y="0"/>
                          <a:ext cx="631190" cy="34834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0E7F688" id="Ovaal 193" o:spid="_x0000_s1026" style="position:absolute;margin-left:221.45pt;margin-top:137.2pt;width:49.7pt;height:27.45pt;z-index:251833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" filled="f" strokecolor="red" strokeweight="1pt">
                <v:stroke joinstyle="miter"/>
              </v:oval>
            </w:pict>
          </mc:Fallback>
        </mc:AlternateContent>
      </w:r>
      <w:r>
        <w:rPr>
          <w:noProof/>
          <w:lang w:eastAsia="en-US"/>
        </w:rPr>
        <mc:AlternateContent>
          <mc:Choice Requires="wps">
            <w:drawing>
              <wp:anchor distT="0" distB="0" distL="114300" distR="114300" simplePos="0" relativeHeight="251835904" behindDoc="0" locked="0" layoutInCell="1" allowOverlap="1" wp14:anchorId="392B6566" wp14:editId="7E476E6A">
                <wp:simplePos x="0" y="0"/>
                <wp:positionH relativeFrom="column">
                  <wp:posOffset>2774134</wp:posOffset>
                </wp:positionH>
                <wp:positionV relativeFrom="paragraph">
                  <wp:posOffset>1301750</wp:posOffset>
                </wp:positionV>
                <wp:extent cx="631371" cy="386171"/>
                <wp:effectExtent l="0" t="0" r="16510" b="13970"/>
                <wp:wrapNone/>
                <wp:docPr id="194" name="Ovaal 194"/>
                <wp:cNvGraphicFramePr/>
                <a:graphic xmlns:a="http://schemas.openxmlformats.org/drawingml/2006/main">
                  <a:graphicData uri="http://schemas.microsoft.com/office/word/2010/wordprocessingShape">
                    <wps:wsp>
                      <wps:cNvSpPr/>
                      <wps:spPr>
                        <a:xfrm>
                          <a:off x="0" y="0"/>
                          <a:ext cx="631371" cy="38617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282EDF7" id="Ovaal 194" o:spid="_x0000_s1026" style="position:absolute;margin-left:218.45pt;margin-top:102.5pt;width:49.7pt;height:30.4pt;z-index:251835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" filled="f" strokecolor="red" strokeweight="1pt">
                <v:stroke joinstyle="miter"/>
              </v:oval>
            </w:pict>
          </mc:Fallback>
        </mc:AlternateContent>
      </w:r>
      <w:r>
        <w:rPr>
          <w:noProof/>
          <w:lang w:eastAsia="en-US"/>
        </w:rPr>
        <mc:AlternateContent>
          <mc:Choice Requires="wps">
            <w:drawing>
              <wp:anchor distT="0" distB="0" distL="114300" distR="114300" simplePos="0" relativeHeight="251840000" behindDoc="0" locked="0" layoutInCell="1" allowOverlap="1" wp14:anchorId="274AFFC6" wp14:editId="717A2993">
                <wp:simplePos x="0" y="0"/>
                <wp:positionH relativeFrom="margin">
                  <wp:align>center</wp:align>
                </wp:positionH>
                <wp:positionV relativeFrom="paragraph">
                  <wp:posOffset>321673</wp:posOffset>
                </wp:positionV>
                <wp:extent cx="631371" cy="451757"/>
                <wp:effectExtent l="0" t="0" r="16510" b="24765"/>
                <wp:wrapNone/>
                <wp:docPr id="196" name="Ovaal 196"/>
                <wp:cNvGraphicFramePr/>
                <a:graphic xmlns:a="http://schemas.openxmlformats.org/drawingml/2006/main">
                  <a:graphicData uri="http://schemas.microsoft.com/office/word/2010/wordprocessingShape">
                    <wps:wsp>
                      <wps:cNvSpPr/>
                      <wps:spPr>
                        <a:xfrm>
                          <a:off x="0" y="0"/>
                          <a:ext cx="631371" cy="45175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07E44D3" id="Ovaal 196" o:spid="_x0000_s1026" style="position:absolute;margin-left:0;margin-top:25.35pt;width:49.7pt;height:35.55pt;z-index:25184000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" filled="f" strokecolor="red" strokeweight="1pt">
                <v:stroke joinstyle="miter"/>
                <w10:wrap anchorx="margin"/>
              </v:oval>
            </w:pict>
          </mc:Fallback>
        </mc:AlternateContent>
      </w:r>
      <w:r>
        <w:rPr>
          <w:noProof/>
          <w:lang w:eastAsia="en-US"/>
        </w:rPr>
        <mc:AlternateContent>
          <mc:Choice Requires="wps">
            <w:drawing>
              <wp:anchor distT="0" distB="0" distL="114300" distR="114300" simplePos="0" relativeHeight="251837952" behindDoc="0" locked="0" layoutInCell="1" allowOverlap="1" wp14:anchorId="1F32B1CF" wp14:editId="704F4513">
                <wp:simplePos x="0" y="0"/>
                <wp:positionH relativeFrom="column">
                  <wp:posOffset>2893785</wp:posOffset>
                </wp:positionH>
                <wp:positionV relativeFrom="paragraph">
                  <wp:posOffset>2106567</wp:posOffset>
                </wp:positionV>
                <wp:extent cx="631371" cy="403043"/>
                <wp:effectExtent l="0" t="0" r="16510" b="16510"/>
                <wp:wrapNone/>
                <wp:docPr id="195" name="Ovaal 195"/>
                <wp:cNvGraphicFramePr/>
                <a:graphic xmlns:a="http://schemas.openxmlformats.org/drawingml/2006/main">
                  <a:graphicData uri="http://schemas.microsoft.com/office/word/2010/wordprocessingShape">
                    <wps:wsp>
                      <wps:cNvSpPr/>
                      <wps:spPr>
                        <a:xfrm flipV="1">
                          <a:off x="0" y="0"/>
                          <a:ext cx="631371" cy="40304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F75DB85" id="Ovaal 195" o:spid="_x0000_s1026" style="position:absolute;margin-left:227.85pt;margin-top:165.85pt;width:49.7pt;height:31.75pt;flip:y;z-index:251837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" filled="f" strokecolor="red" strokeweight="1pt">
                <v:stroke joinstyle="miter"/>
              </v:oval>
            </w:pict>
          </mc:Fallback>
        </mc:AlternateContent>
      </w:r>
      <w:r w:rsidR="00D95C02">
        <w:rPr>
          <w:noProof/>
          <w:lang w:eastAsia="en-US"/>
        </w:rPr>
        <w:drawing>
          <wp:inline distT="0" distB="0" distL="0" distR="0" wp14:anchorId="7604F3E6" wp14:editId="0817985A">
            <wp:extent cx="2999048" cy="2678781"/>
            <wp:effectExtent l="7620" t="0" r="0" b="0"/>
            <wp:docPr id="186" name="Afbeelding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IMG_20191121_161513.jpg"/>
                    <pic:cNvPicPr/>
                  </pic:nvPicPr>
                  <pic:blipFill rotWithShape="1">
                    <a:blip r:embed="rId221" cstate="print">
                      <a:extLst>
                        <a:ext uri="{28A0092B-C50C-407E-A947-70E740481C1C}">
                          <a14:useLocalDpi xmlns:a14="http://schemas.microsoft.com/office/drawing/2010/main" val="0"/>
                        </a:ext>
                      </a:extLst>
                    </a:blip>
                    <a:srcRect r="16033"/>
                    <a:stretch/>
                  </pic:blipFill>
                  <pic:spPr bwMode="auto">
                    <a:xfrm rot="5400000">
                      <a:off x="0" y="0"/>
                      <a:ext cx="3003609" cy="2682855"/>
                    </a:xfrm>
                    <a:prstGeom prst="rect">
                      <a:avLst/>
                    </a:prstGeom>
                    <a:ln>
                      <a:noFill/>
                    </a:ln>
                    <a:extLst>
                      <a:ext uri="{53640926-AAD7-44D8-BBD7-CCE9431645EC}">
                        <a14:shadowObscured xmlns:a14="http://schemas.microsoft.com/office/drawing/2010/main"/>
                      </a:ext>
                    </a:extLst>
                  </pic:spPr>
                </pic:pic>
              </a:graphicData>
            </a:graphic>
          </wp:inline>
        </w:drawing>
      </w:r>
    </w:p>
    <w:sectPr w:rsidR="00D95C02" w:rsidRPr="00DB5717" w:rsidSect="006A3B7D">
      <w:headerReference w:type="default" r:id="rId222"/>
      <w:footerReference w:type="default" r:id="rId223"/>
      <w:headerReference w:type="first" r:id="rId22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816CAF" w14:textId="77777777" w:rsidR="00D967AB" w:rsidRDefault="00D967AB" w:rsidP="006A3B7D">
      <w:r>
        <w:separator/>
      </w:r>
    </w:p>
  </w:endnote>
  <w:endnote w:type="continuationSeparator" w:id="0">
    <w:p w14:paraId="55123DCB" w14:textId="77777777" w:rsidR="00D967AB" w:rsidRDefault="00D967AB" w:rsidP="006A3B7D">
      <w:r>
        <w:continuationSeparator/>
      </w:r>
    </w:p>
  </w:endnote>
  <w:endnote w:type="continuationNotice" w:id="1">
    <w:p w14:paraId="2EFAD98F" w14:textId="77777777" w:rsidR="00D967AB" w:rsidRDefault="00D967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B5AA9" w:rsidRDefault="00CB5AA9"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B5AA9" w:rsidRPr="006A3B7D" w:rsidRDefault="00CB5AA9"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B49EF9" w14:textId="77777777" w:rsidR="00D967AB" w:rsidRDefault="00D967AB" w:rsidP="006A3B7D">
      <w:r>
        <w:separator/>
      </w:r>
    </w:p>
  </w:footnote>
  <w:footnote w:type="continuationSeparator" w:id="0">
    <w:p w14:paraId="04933ED2" w14:textId="77777777" w:rsidR="00D967AB" w:rsidRDefault="00D967AB" w:rsidP="006A3B7D">
      <w:r>
        <w:continuationSeparator/>
      </w:r>
    </w:p>
  </w:footnote>
  <w:footnote w:type="continuationNotice" w:id="1">
    <w:p w14:paraId="14C6173A" w14:textId="77777777" w:rsidR="00D967AB" w:rsidRDefault="00D967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8CDC65A" w:rsidR="00CB5AA9" w:rsidRDefault="00CB5AA9" w:rsidP="00D903A0">
    <w:pPr>
      <w:pStyle w:val="Koptekst"/>
      <w:tabs>
        <w:tab w:val="clear" w:pos="4536"/>
        <w:tab w:val="clear" w:pos="9072"/>
        <w:tab w:val="left" w:pos="720"/>
        <w:tab w:val="left" w:pos="1440"/>
        <w:tab w:val="left" w:pos="2411"/>
        <w:tab w:val="left" w:pos="2562"/>
      </w:tabs>
      <w:ind w:left="0"/>
      <w:jc w:val="both"/>
    </w:pPr>
    <w:r>
      <w:rPr>
        <w:noProof/>
        <w:lang w:val="nl-NL"/>
      </w:rPr>
      <w:drawing>
        <wp:inline distT="0" distB="0" distL="0" distR="0" wp14:anchorId="42BF3CEC" wp14:editId="7FEA99FF">
          <wp:extent cx="508000" cy="508000"/>
          <wp:effectExtent l="0" t="0" r="6350" b="635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508702" cy="508702"/>
                  </a:xfrm>
                  <a:prstGeom prst="rect">
                    <a:avLst/>
                  </a:prstGeom>
                  <a:noFill/>
                  <a:ln>
                    <a:noFill/>
                  </a:ln>
                </pic:spPr>
              </pic:pic>
            </a:graphicData>
          </a:graphic>
        </wp:inline>
      </w:drawing>
    </w:r>
    <w:r w:rsidR="00D903A0">
      <w:tab/>
    </w:r>
    <w:r w:rsidR="00D903A0">
      <w:tab/>
    </w:r>
    <w:r w:rsidR="00D903A0">
      <w:tab/>
    </w:r>
    <w:r w:rsidR="00D903A0">
      <w:tab/>
    </w:r>
    <w:r w:rsidR="00D903A0">
      <w:tab/>
    </w:r>
    <w:r w:rsidR="00D903A0">
      <w:tab/>
    </w:r>
    <w:r w:rsidR="00D903A0">
      <w:tab/>
    </w:r>
    <w:r w:rsidR="00AA283D">
      <w:rPr>
        <w:noProof/>
        <w:lang w:val="nl-NL"/>
      </w:rPr>
      <w:drawing>
        <wp:inline distT="0" distB="0" distL="0" distR="0" wp14:anchorId="0A73B5F2" wp14:editId="01F0B9F9">
          <wp:extent cx="2482767" cy="360000"/>
          <wp:effectExtent l="0" t="0" r="0" b="2540"/>
          <wp:docPr id="177" name="Afbeelding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bioengineering-logo-biale_Sgray.png"/>
                  <pic:cNvPicPr/>
                </pic:nvPicPr>
                <pic:blipFill>
                  <a:blip r:embed="rId2">
                    <a:extLst>
                      <a:ext uri="{28A0092B-C50C-407E-A947-70E740481C1C}">
                        <a14:useLocalDpi xmlns:a14="http://schemas.microsoft.com/office/drawing/2010/main" val="0"/>
                      </a:ext>
                    </a:extLst>
                  </a:blip>
                  <a:stretch>
                    <a:fillRect/>
                  </a:stretch>
                </pic:blipFill>
                <pic:spPr>
                  <a:xfrm>
                    <a:off x="0" y="0"/>
                    <a:ext cx="2482767" cy="360000"/>
                  </a:xfrm>
                  <a:prstGeom prst="rect">
                    <a:avLst/>
                  </a:prstGeom>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2987C482">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ECB9AD"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B5AA9" w:rsidRDefault="00CB5AA9" w:rsidP="006A3B7D">
    <w:pPr>
      <w:pStyle w:val="Koptekst"/>
      <w:ind w:left="0"/>
    </w:pPr>
  </w:p>
  <w:p w14:paraId="6AA14611" w14:textId="77777777" w:rsidR="00CB5AA9" w:rsidRPr="00B64636" w:rsidRDefault="00CB5AA9" w:rsidP="006A3B7D">
    <w:pPr>
      <w:pStyle w:val="Koptekst"/>
      <w:tabs>
        <w:tab w:val="clear" w:pos="4536"/>
        <w:tab w:val="clear" w:pos="9072"/>
      </w:tabs>
      <w:ind w:left="0"/>
      <w:rPr>
        <w:rFonts w:cs="Arial"/>
      </w:rPr>
    </w:pPr>
  </w:p>
  <w:p w14:paraId="4809F462" w14:textId="77777777" w:rsidR="00CB5AA9" w:rsidRDefault="00CB5AA9"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B5AA9" w:rsidRDefault="00CB5AA9"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215.4pt;height:168pt;visibility:visible" o:bullet="t">
        <v:imagedata r:id="rId1" o:title=""/>
      </v:shape>
    </w:pict>
  </w:numPicBullet>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1DD"/>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2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7B9"/>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7F5"/>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4EA"/>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6B"/>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D13"/>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4CEF"/>
    <w:rsid w:val="00065073"/>
    <w:rsid w:val="000652D6"/>
    <w:rsid w:val="000653A5"/>
    <w:rsid w:val="00065585"/>
    <w:rsid w:val="00065664"/>
    <w:rsid w:val="0006572D"/>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429"/>
    <w:rsid w:val="00086929"/>
    <w:rsid w:val="00086941"/>
    <w:rsid w:val="00086C1E"/>
    <w:rsid w:val="00086C60"/>
    <w:rsid w:val="00086E9F"/>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EE9"/>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4A4"/>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0B21"/>
    <w:rsid w:val="000A12BC"/>
    <w:rsid w:val="000A143D"/>
    <w:rsid w:val="000A1E0B"/>
    <w:rsid w:val="000A1E42"/>
    <w:rsid w:val="000A1EA2"/>
    <w:rsid w:val="000A2576"/>
    <w:rsid w:val="000A2A9A"/>
    <w:rsid w:val="000A2DB8"/>
    <w:rsid w:val="000A2F33"/>
    <w:rsid w:val="000A3384"/>
    <w:rsid w:val="000A353F"/>
    <w:rsid w:val="000A373C"/>
    <w:rsid w:val="000A37B5"/>
    <w:rsid w:val="000A37FC"/>
    <w:rsid w:val="000A3CD2"/>
    <w:rsid w:val="000A45DA"/>
    <w:rsid w:val="000A4720"/>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5EE"/>
    <w:rsid w:val="000B081A"/>
    <w:rsid w:val="000B0AD2"/>
    <w:rsid w:val="000B0EEB"/>
    <w:rsid w:val="000B141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CCE"/>
    <w:rsid w:val="000C3E5A"/>
    <w:rsid w:val="000C3EDE"/>
    <w:rsid w:val="000C49C2"/>
    <w:rsid w:val="000C49D6"/>
    <w:rsid w:val="000C4A6F"/>
    <w:rsid w:val="000C4CA0"/>
    <w:rsid w:val="000C4E83"/>
    <w:rsid w:val="000C4FD6"/>
    <w:rsid w:val="000C5175"/>
    <w:rsid w:val="000C51AF"/>
    <w:rsid w:val="000C52D9"/>
    <w:rsid w:val="000C5334"/>
    <w:rsid w:val="000C5623"/>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B66"/>
    <w:rsid w:val="000E2CD1"/>
    <w:rsid w:val="000E2F8B"/>
    <w:rsid w:val="000E36FA"/>
    <w:rsid w:val="000E39B5"/>
    <w:rsid w:val="000E3ADE"/>
    <w:rsid w:val="000E3C64"/>
    <w:rsid w:val="000E3CE5"/>
    <w:rsid w:val="000E3E3B"/>
    <w:rsid w:val="000E4539"/>
    <w:rsid w:val="000E463E"/>
    <w:rsid w:val="000E4877"/>
    <w:rsid w:val="000E4AA9"/>
    <w:rsid w:val="000E4AB1"/>
    <w:rsid w:val="000E4FBD"/>
    <w:rsid w:val="000E5595"/>
    <w:rsid w:val="000E5680"/>
    <w:rsid w:val="000E5829"/>
    <w:rsid w:val="000E5ABF"/>
    <w:rsid w:val="000E5B14"/>
    <w:rsid w:val="000E5B1E"/>
    <w:rsid w:val="000E5BFE"/>
    <w:rsid w:val="000E5FD8"/>
    <w:rsid w:val="000E630D"/>
    <w:rsid w:val="000E645D"/>
    <w:rsid w:val="000E66AD"/>
    <w:rsid w:val="000E6A91"/>
    <w:rsid w:val="000E6A92"/>
    <w:rsid w:val="000E740C"/>
    <w:rsid w:val="000E7558"/>
    <w:rsid w:val="000E755A"/>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67"/>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7C7"/>
    <w:rsid w:val="000F7897"/>
    <w:rsid w:val="000F7C0E"/>
    <w:rsid w:val="000F7E8E"/>
    <w:rsid w:val="001002A5"/>
    <w:rsid w:val="001007CF"/>
    <w:rsid w:val="00100A68"/>
    <w:rsid w:val="00100BBD"/>
    <w:rsid w:val="00100DD5"/>
    <w:rsid w:val="00100E0C"/>
    <w:rsid w:val="001013F6"/>
    <w:rsid w:val="00101FCB"/>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395"/>
    <w:rsid w:val="00107805"/>
    <w:rsid w:val="00107822"/>
    <w:rsid w:val="001078B5"/>
    <w:rsid w:val="00107949"/>
    <w:rsid w:val="001079FF"/>
    <w:rsid w:val="00107A06"/>
    <w:rsid w:val="0011015F"/>
    <w:rsid w:val="001101DD"/>
    <w:rsid w:val="00110334"/>
    <w:rsid w:val="001107E2"/>
    <w:rsid w:val="00110A33"/>
    <w:rsid w:val="00110B8A"/>
    <w:rsid w:val="00110E66"/>
    <w:rsid w:val="00110ECD"/>
    <w:rsid w:val="00110FA5"/>
    <w:rsid w:val="00111752"/>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961"/>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8EE"/>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6F9"/>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889"/>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0F49"/>
    <w:rsid w:val="00171008"/>
    <w:rsid w:val="00171024"/>
    <w:rsid w:val="001711D2"/>
    <w:rsid w:val="001711E8"/>
    <w:rsid w:val="00171475"/>
    <w:rsid w:val="0017185A"/>
    <w:rsid w:val="00171A6C"/>
    <w:rsid w:val="00171DC7"/>
    <w:rsid w:val="0017214C"/>
    <w:rsid w:val="00172432"/>
    <w:rsid w:val="00172602"/>
    <w:rsid w:val="00172CE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2B6"/>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423"/>
    <w:rsid w:val="001868A6"/>
    <w:rsid w:val="00186A03"/>
    <w:rsid w:val="0018708F"/>
    <w:rsid w:val="0018749A"/>
    <w:rsid w:val="0018795D"/>
    <w:rsid w:val="00187FD6"/>
    <w:rsid w:val="0019006F"/>
    <w:rsid w:val="0019025B"/>
    <w:rsid w:val="00190386"/>
    <w:rsid w:val="001909F2"/>
    <w:rsid w:val="001910EB"/>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8F"/>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2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A89"/>
    <w:rsid w:val="001D7D60"/>
    <w:rsid w:val="001D7FE9"/>
    <w:rsid w:val="001E042D"/>
    <w:rsid w:val="001E079D"/>
    <w:rsid w:val="001E0D30"/>
    <w:rsid w:val="001E0F7A"/>
    <w:rsid w:val="001E124A"/>
    <w:rsid w:val="001E1B2D"/>
    <w:rsid w:val="001E1BFF"/>
    <w:rsid w:val="001E1CFB"/>
    <w:rsid w:val="001E1F84"/>
    <w:rsid w:val="001E22B2"/>
    <w:rsid w:val="001E2403"/>
    <w:rsid w:val="001E260F"/>
    <w:rsid w:val="001E263E"/>
    <w:rsid w:val="001E2A9A"/>
    <w:rsid w:val="001E30A3"/>
    <w:rsid w:val="001E3189"/>
    <w:rsid w:val="001E3424"/>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099"/>
    <w:rsid w:val="0020019C"/>
    <w:rsid w:val="0020020D"/>
    <w:rsid w:val="0020031A"/>
    <w:rsid w:val="0020063B"/>
    <w:rsid w:val="002007C9"/>
    <w:rsid w:val="0020096D"/>
    <w:rsid w:val="00200A1B"/>
    <w:rsid w:val="00201517"/>
    <w:rsid w:val="002018A9"/>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45"/>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296"/>
    <w:rsid w:val="00217376"/>
    <w:rsid w:val="002177E8"/>
    <w:rsid w:val="002179B8"/>
    <w:rsid w:val="00217DE0"/>
    <w:rsid w:val="00217E08"/>
    <w:rsid w:val="00217E0B"/>
    <w:rsid w:val="00220042"/>
    <w:rsid w:val="00220159"/>
    <w:rsid w:val="002201BE"/>
    <w:rsid w:val="002202D6"/>
    <w:rsid w:val="00220513"/>
    <w:rsid w:val="00220887"/>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3D7"/>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6E6"/>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491"/>
    <w:rsid w:val="00244524"/>
    <w:rsid w:val="0024456B"/>
    <w:rsid w:val="00244B32"/>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303"/>
    <w:rsid w:val="002558E6"/>
    <w:rsid w:val="00255C30"/>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AF3"/>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844"/>
    <w:rsid w:val="00272A72"/>
    <w:rsid w:val="00272B47"/>
    <w:rsid w:val="00272F9E"/>
    <w:rsid w:val="00273150"/>
    <w:rsid w:val="0027322B"/>
    <w:rsid w:val="002732D0"/>
    <w:rsid w:val="0027357C"/>
    <w:rsid w:val="00273B00"/>
    <w:rsid w:val="00273EEC"/>
    <w:rsid w:val="00274026"/>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11"/>
    <w:rsid w:val="00280A41"/>
    <w:rsid w:val="00280BC2"/>
    <w:rsid w:val="00280CF6"/>
    <w:rsid w:val="00280FB3"/>
    <w:rsid w:val="0028145D"/>
    <w:rsid w:val="00281632"/>
    <w:rsid w:val="00281B11"/>
    <w:rsid w:val="00281BA4"/>
    <w:rsid w:val="00281D8F"/>
    <w:rsid w:val="00281DF8"/>
    <w:rsid w:val="00282109"/>
    <w:rsid w:val="002829DF"/>
    <w:rsid w:val="00282A08"/>
    <w:rsid w:val="00282DD5"/>
    <w:rsid w:val="00282ED5"/>
    <w:rsid w:val="00283147"/>
    <w:rsid w:val="00283180"/>
    <w:rsid w:val="0028324D"/>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87AC6"/>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3EB6"/>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68FA"/>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7C5"/>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601"/>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4BBA"/>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17D"/>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6B12"/>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9EB"/>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9F3"/>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309"/>
    <w:rsid w:val="002F54A1"/>
    <w:rsid w:val="002F55BF"/>
    <w:rsid w:val="002F5DAA"/>
    <w:rsid w:val="002F5EE3"/>
    <w:rsid w:val="002F6896"/>
    <w:rsid w:val="002F68DB"/>
    <w:rsid w:val="002F6BD6"/>
    <w:rsid w:val="002F6F49"/>
    <w:rsid w:val="002F7123"/>
    <w:rsid w:val="002F7576"/>
    <w:rsid w:val="002F75BC"/>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0D"/>
    <w:rsid w:val="0030355D"/>
    <w:rsid w:val="00303627"/>
    <w:rsid w:val="0030377C"/>
    <w:rsid w:val="003037AF"/>
    <w:rsid w:val="003039F9"/>
    <w:rsid w:val="00303C01"/>
    <w:rsid w:val="00303C4B"/>
    <w:rsid w:val="00304157"/>
    <w:rsid w:val="003042B8"/>
    <w:rsid w:val="00304346"/>
    <w:rsid w:val="0030464C"/>
    <w:rsid w:val="003046A3"/>
    <w:rsid w:val="003049DB"/>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0711D"/>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788"/>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2F35"/>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61D"/>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D1A"/>
    <w:rsid w:val="00357F0D"/>
    <w:rsid w:val="003601A6"/>
    <w:rsid w:val="00360987"/>
    <w:rsid w:val="00360F24"/>
    <w:rsid w:val="00360FD2"/>
    <w:rsid w:val="0036142D"/>
    <w:rsid w:val="00361BDC"/>
    <w:rsid w:val="00361D05"/>
    <w:rsid w:val="00361EB3"/>
    <w:rsid w:val="00361F60"/>
    <w:rsid w:val="0036280A"/>
    <w:rsid w:val="003628AD"/>
    <w:rsid w:val="00362A7A"/>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88"/>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495"/>
    <w:rsid w:val="00383781"/>
    <w:rsid w:val="0038390A"/>
    <w:rsid w:val="00383E03"/>
    <w:rsid w:val="003842C3"/>
    <w:rsid w:val="003844B1"/>
    <w:rsid w:val="003847C2"/>
    <w:rsid w:val="003849D4"/>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D3B"/>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26"/>
    <w:rsid w:val="003A3258"/>
    <w:rsid w:val="003A3282"/>
    <w:rsid w:val="003A3606"/>
    <w:rsid w:val="003A367D"/>
    <w:rsid w:val="003A377C"/>
    <w:rsid w:val="003A3785"/>
    <w:rsid w:val="003A38A7"/>
    <w:rsid w:val="003A38B5"/>
    <w:rsid w:val="003A3A1D"/>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EE6"/>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10C"/>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190"/>
    <w:rsid w:val="003F157B"/>
    <w:rsid w:val="003F1725"/>
    <w:rsid w:val="003F18B3"/>
    <w:rsid w:val="003F21DA"/>
    <w:rsid w:val="003F23BD"/>
    <w:rsid w:val="003F2648"/>
    <w:rsid w:val="003F2716"/>
    <w:rsid w:val="003F2741"/>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79C"/>
    <w:rsid w:val="00403F20"/>
    <w:rsid w:val="00403F85"/>
    <w:rsid w:val="004041A7"/>
    <w:rsid w:val="0040436C"/>
    <w:rsid w:val="004045E0"/>
    <w:rsid w:val="0040463C"/>
    <w:rsid w:val="0040486B"/>
    <w:rsid w:val="00404A4D"/>
    <w:rsid w:val="004050EF"/>
    <w:rsid w:val="00405739"/>
    <w:rsid w:val="004061FC"/>
    <w:rsid w:val="004062B2"/>
    <w:rsid w:val="00406B08"/>
    <w:rsid w:val="00406E29"/>
    <w:rsid w:val="00406FE7"/>
    <w:rsid w:val="00407243"/>
    <w:rsid w:val="00407779"/>
    <w:rsid w:val="00407A3E"/>
    <w:rsid w:val="004101D9"/>
    <w:rsid w:val="004102A7"/>
    <w:rsid w:val="00410345"/>
    <w:rsid w:val="004105F4"/>
    <w:rsid w:val="00410D8C"/>
    <w:rsid w:val="00410FBE"/>
    <w:rsid w:val="00410FBF"/>
    <w:rsid w:val="004110D1"/>
    <w:rsid w:val="0041125B"/>
    <w:rsid w:val="0041138A"/>
    <w:rsid w:val="0041151B"/>
    <w:rsid w:val="004115A0"/>
    <w:rsid w:val="004116B6"/>
    <w:rsid w:val="00411804"/>
    <w:rsid w:val="00411A0F"/>
    <w:rsid w:val="00411AE5"/>
    <w:rsid w:val="00412464"/>
    <w:rsid w:val="0041258A"/>
    <w:rsid w:val="004129D1"/>
    <w:rsid w:val="00412A38"/>
    <w:rsid w:val="00412C3B"/>
    <w:rsid w:val="004133E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A36"/>
    <w:rsid w:val="00415B43"/>
    <w:rsid w:val="00415DED"/>
    <w:rsid w:val="00415EA8"/>
    <w:rsid w:val="00416139"/>
    <w:rsid w:val="0041613B"/>
    <w:rsid w:val="0041649F"/>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633"/>
    <w:rsid w:val="00431797"/>
    <w:rsid w:val="00431863"/>
    <w:rsid w:val="0043190F"/>
    <w:rsid w:val="00432CA4"/>
    <w:rsid w:val="00432DB8"/>
    <w:rsid w:val="00432ED9"/>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57E"/>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8DB"/>
    <w:rsid w:val="00462AB8"/>
    <w:rsid w:val="00462ABE"/>
    <w:rsid w:val="00462C58"/>
    <w:rsid w:val="00462D76"/>
    <w:rsid w:val="00462DA5"/>
    <w:rsid w:val="00463116"/>
    <w:rsid w:val="0046384B"/>
    <w:rsid w:val="00463A2B"/>
    <w:rsid w:val="00463B94"/>
    <w:rsid w:val="00463D7D"/>
    <w:rsid w:val="00463DF4"/>
    <w:rsid w:val="00463EF8"/>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20D"/>
    <w:rsid w:val="004703E2"/>
    <w:rsid w:val="0047065B"/>
    <w:rsid w:val="00470739"/>
    <w:rsid w:val="00470BAA"/>
    <w:rsid w:val="00470C8A"/>
    <w:rsid w:val="004714E0"/>
    <w:rsid w:val="0047176B"/>
    <w:rsid w:val="00471844"/>
    <w:rsid w:val="00471E76"/>
    <w:rsid w:val="004720AB"/>
    <w:rsid w:val="004720E9"/>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2E7"/>
    <w:rsid w:val="004814DA"/>
    <w:rsid w:val="004816A4"/>
    <w:rsid w:val="00481BD1"/>
    <w:rsid w:val="00481C3E"/>
    <w:rsid w:val="00481F52"/>
    <w:rsid w:val="00482625"/>
    <w:rsid w:val="00482B52"/>
    <w:rsid w:val="00482F64"/>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B71"/>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611"/>
    <w:rsid w:val="004D4E04"/>
    <w:rsid w:val="004D508A"/>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1AD"/>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3EC5"/>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D3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4984"/>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7D2"/>
    <w:rsid w:val="00520A1E"/>
    <w:rsid w:val="00520AF4"/>
    <w:rsid w:val="00520D8E"/>
    <w:rsid w:val="00520DC1"/>
    <w:rsid w:val="00520E60"/>
    <w:rsid w:val="00520F4B"/>
    <w:rsid w:val="00520F9D"/>
    <w:rsid w:val="00521461"/>
    <w:rsid w:val="005218BB"/>
    <w:rsid w:val="0052258F"/>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2EE"/>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2CF4"/>
    <w:rsid w:val="0053300C"/>
    <w:rsid w:val="0053328D"/>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1AF"/>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869"/>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C8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6DDE"/>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55B"/>
    <w:rsid w:val="00586C90"/>
    <w:rsid w:val="00586DE3"/>
    <w:rsid w:val="0058758F"/>
    <w:rsid w:val="005879A2"/>
    <w:rsid w:val="00587ED3"/>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97D"/>
    <w:rsid w:val="00592B0A"/>
    <w:rsid w:val="00592D70"/>
    <w:rsid w:val="00593026"/>
    <w:rsid w:val="0059319A"/>
    <w:rsid w:val="00593388"/>
    <w:rsid w:val="0059359D"/>
    <w:rsid w:val="00593696"/>
    <w:rsid w:val="005940D1"/>
    <w:rsid w:val="005940D4"/>
    <w:rsid w:val="0059515E"/>
    <w:rsid w:val="005952E2"/>
    <w:rsid w:val="005953D3"/>
    <w:rsid w:val="00595D34"/>
    <w:rsid w:val="00596264"/>
    <w:rsid w:val="005963AA"/>
    <w:rsid w:val="005967BD"/>
    <w:rsid w:val="00596A56"/>
    <w:rsid w:val="00596EF2"/>
    <w:rsid w:val="0059722B"/>
    <w:rsid w:val="00597432"/>
    <w:rsid w:val="0059752C"/>
    <w:rsid w:val="005977BA"/>
    <w:rsid w:val="005979C6"/>
    <w:rsid w:val="005979DB"/>
    <w:rsid w:val="00597B3E"/>
    <w:rsid w:val="00597D49"/>
    <w:rsid w:val="00597DF2"/>
    <w:rsid w:val="00597EEF"/>
    <w:rsid w:val="005A0212"/>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097"/>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375"/>
    <w:rsid w:val="005C1450"/>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9D4"/>
    <w:rsid w:val="005C3E16"/>
    <w:rsid w:val="005C42D5"/>
    <w:rsid w:val="005C4768"/>
    <w:rsid w:val="005C4A3F"/>
    <w:rsid w:val="005C4B06"/>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3B9"/>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08"/>
    <w:rsid w:val="005E7034"/>
    <w:rsid w:val="005E7218"/>
    <w:rsid w:val="005E72A1"/>
    <w:rsid w:val="005E76F5"/>
    <w:rsid w:val="005E7F0D"/>
    <w:rsid w:val="005F00FD"/>
    <w:rsid w:val="005F023E"/>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35A"/>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959"/>
    <w:rsid w:val="005F7B5F"/>
    <w:rsid w:val="005F7DAC"/>
    <w:rsid w:val="005F7DC7"/>
    <w:rsid w:val="0060004F"/>
    <w:rsid w:val="00600053"/>
    <w:rsid w:val="00600122"/>
    <w:rsid w:val="00600363"/>
    <w:rsid w:val="00600388"/>
    <w:rsid w:val="00600929"/>
    <w:rsid w:val="00600C4F"/>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25"/>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8FC"/>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725"/>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50D"/>
    <w:rsid w:val="006329D6"/>
    <w:rsid w:val="00632A94"/>
    <w:rsid w:val="00632E16"/>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B43"/>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53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18B"/>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34"/>
    <w:rsid w:val="00665AE2"/>
    <w:rsid w:val="00665CA1"/>
    <w:rsid w:val="00665D0A"/>
    <w:rsid w:val="00665D7D"/>
    <w:rsid w:val="00665FB6"/>
    <w:rsid w:val="00666057"/>
    <w:rsid w:val="00666223"/>
    <w:rsid w:val="0066626F"/>
    <w:rsid w:val="00666372"/>
    <w:rsid w:val="00666445"/>
    <w:rsid w:val="006664D4"/>
    <w:rsid w:val="00666914"/>
    <w:rsid w:val="006669E3"/>
    <w:rsid w:val="00666F59"/>
    <w:rsid w:val="006675B5"/>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02F"/>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4F85"/>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A5"/>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AA6"/>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8E0"/>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2D0D"/>
    <w:rsid w:val="00703085"/>
    <w:rsid w:val="0070322B"/>
    <w:rsid w:val="00703A21"/>
    <w:rsid w:val="00703BBF"/>
    <w:rsid w:val="00703F38"/>
    <w:rsid w:val="00703F7F"/>
    <w:rsid w:val="007041D1"/>
    <w:rsid w:val="0070426A"/>
    <w:rsid w:val="00704347"/>
    <w:rsid w:val="007044F3"/>
    <w:rsid w:val="007045BE"/>
    <w:rsid w:val="007046D9"/>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BE5"/>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5E7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102"/>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4FA4"/>
    <w:rsid w:val="00735570"/>
    <w:rsid w:val="00735586"/>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1B0"/>
    <w:rsid w:val="0073750A"/>
    <w:rsid w:val="00737A13"/>
    <w:rsid w:val="0074056F"/>
    <w:rsid w:val="00740A1C"/>
    <w:rsid w:val="00740FDD"/>
    <w:rsid w:val="0074100F"/>
    <w:rsid w:val="0074109A"/>
    <w:rsid w:val="00741280"/>
    <w:rsid w:val="0074155F"/>
    <w:rsid w:val="007416F7"/>
    <w:rsid w:val="00741FF2"/>
    <w:rsid w:val="00742041"/>
    <w:rsid w:val="007420F2"/>
    <w:rsid w:val="00742133"/>
    <w:rsid w:val="00742DB1"/>
    <w:rsid w:val="00743113"/>
    <w:rsid w:val="007432C5"/>
    <w:rsid w:val="0074358A"/>
    <w:rsid w:val="0074370B"/>
    <w:rsid w:val="00743A0C"/>
    <w:rsid w:val="00743C8C"/>
    <w:rsid w:val="00743D3C"/>
    <w:rsid w:val="00743FE3"/>
    <w:rsid w:val="007443E6"/>
    <w:rsid w:val="00744710"/>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68C"/>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1F"/>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25A"/>
    <w:rsid w:val="00776875"/>
    <w:rsid w:val="00776969"/>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AEE"/>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6F2"/>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61E"/>
    <w:rsid w:val="007A08A5"/>
    <w:rsid w:val="007A0918"/>
    <w:rsid w:val="007A14CD"/>
    <w:rsid w:val="007A16B7"/>
    <w:rsid w:val="007A1869"/>
    <w:rsid w:val="007A1C15"/>
    <w:rsid w:val="007A2810"/>
    <w:rsid w:val="007A2B8C"/>
    <w:rsid w:val="007A2DBE"/>
    <w:rsid w:val="007A2E77"/>
    <w:rsid w:val="007A3103"/>
    <w:rsid w:val="007A346B"/>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5B3"/>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3"/>
    <w:rsid w:val="007C239E"/>
    <w:rsid w:val="007C25F4"/>
    <w:rsid w:val="007C2ACC"/>
    <w:rsid w:val="007C2E8F"/>
    <w:rsid w:val="007C2F73"/>
    <w:rsid w:val="007C3014"/>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4C91"/>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054"/>
    <w:rsid w:val="007F420E"/>
    <w:rsid w:val="007F4FC0"/>
    <w:rsid w:val="007F4FD9"/>
    <w:rsid w:val="007F500C"/>
    <w:rsid w:val="007F52A9"/>
    <w:rsid w:val="007F532D"/>
    <w:rsid w:val="007F599C"/>
    <w:rsid w:val="007F59E4"/>
    <w:rsid w:val="007F5B3E"/>
    <w:rsid w:val="007F6124"/>
    <w:rsid w:val="007F6435"/>
    <w:rsid w:val="007F6555"/>
    <w:rsid w:val="007F6974"/>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D3"/>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BC0"/>
    <w:rsid w:val="00814C4A"/>
    <w:rsid w:val="0081502D"/>
    <w:rsid w:val="008153E4"/>
    <w:rsid w:val="0081573C"/>
    <w:rsid w:val="00815D09"/>
    <w:rsid w:val="00815DD0"/>
    <w:rsid w:val="00815E08"/>
    <w:rsid w:val="00815EE2"/>
    <w:rsid w:val="008160D8"/>
    <w:rsid w:val="0081611A"/>
    <w:rsid w:val="00816336"/>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63"/>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39"/>
    <w:rsid w:val="008261DC"/>
    <w:rsid w:val="00826214"/>
    <w:rsid w:val="0082625A"/>
    <w:rsid w:val="00826BDF"/>
    <w:rsid w:val="00826F90"/>
    <w:rsid w:val="008274E3"/>
    <w:rsid w:val="008275D0"/>
    <w:rsid w:val="0082787B"/>
    <w:rsid w:val="00830A6B"/>
    <w:rsid w:val="00830D1C"/>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88"/>
    <w:rsid w:val="008350E7"/>
    <w:rsid w:val="008350FF"/>
    <w:rsid w:val="00835264"/>
    <w:rsid w:val="00836122"/>
    <w:rsid w:val="008369A9"/>
    <w:rsid w:val="00836C38"/>
    <w:rsid w:val="008373CD"/>
    <w:rsid w:val="008379B2"/>
    <w:rsid w:val="00837C34"/>
    <w:rsid w:val="00837DC1"/>
    <w:rsid w:val="00837F11"/>
    <w:rsid w:val="00840741"/>
    <w:rsid w:val="0084092F"/>
    <w:rsid w:val="00840A05"/>
    <w:rsid w:val="00840DA7"/>
    <w:rsid w:val="00840F57"/>
    <w:rsid w:val="00841323"/>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0FC"/>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2EC4"/>
    <w:rsid w:val="00863045"/>
    <w:rsid w:val="008630ED"/>
    <w:rsid w:val="008637BF"/>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8E"/>
    <w:rsid w:val="008715ED"/>
    <w:rsid w:val="00871666"/>
    <w:rsid w:val="0087296A"/>
    <w:rsid w:val="00872C11"/>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ECB"/>
    <w:rsid w:val="00877F20"/>
    <w:rsid w:val="008802F0"/>
    <w:rsid w:val="008806B5"/>
    <w:rsid w:val="00880814"/>
    <w:rsid w:val="00880ADA"/>
    <w:rsid w:val="00880F85"/>
    <w:rsid w:val="0088116C"/>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2A0"/>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BA"/>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5D"/>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5F2"/>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E62"/>
    <w:rsid w:val="00901FE7"/>
    <w:rsid w:val="00902116"/>
    <w:rsid w:val="0090294A"/>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B96"/>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8A4"/>
    <w:rsid w:val="00930A3F"/>
    <w:rsid w:val="00931265"/>
    <w:rsid w:val="00931572"/>
    <w:rsid w:val="0093196D"/>
    <w:rsid w:val="00931C7A"/>
    <w:rsid w:val="00931CD4"/>
    <w:rsid w:val="009321BA"/>
    <w:rsid w:val="0093233B"/>
    <w:rsid w:val="00932390"/>
    <w:rsid w:val="0093266E"/>
    <w:rsid w:val="00932A6E"/>
    <w:rsid w:val="00932B43"/>
    <w:rsid w:val="00932B48"/>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61"/>
    <w:rsid w:val="009365D8"/>
    <w:rsid w:val="009365EE"/>
    <w:rsid w:val="009368EB"/>
    <w:rsid w:val="00936DAC"/>
    <w:rsid w:val="00936F13"/>
    <w:rsid w:val="0093715C"/>
    <w:rsid w:val="0093743E"/>
    <w:rsid w:val="00937A82"/>
    <w:rsid w:val="0094019A"/>
    <w:rsid w:val="00940721"/>
    <w:rsid w:val="009408FB"/>
    <w:rsid w:val="0094102B"/>
    <w:rsid w:val="00941067"/>
    <w:rsid w:val="009410FC"/>
    <w:rsid w:val="00941147"/>
    <w:rsid w:val="009412F4"/>
    <w:rsid w:val="00941658"/>
    <w:rsid w:val="00941680"/>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75"/>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969"/>
    <w:rsid w:val="00952B9F"/>
    <w:rsid w:val="00952C50"/>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38"/>
    <w:rsid w:val="00962F91"/>
    <w:rsid w:val="00963519"/>
    <w:rsid w:val="009636FB"/>
    <w:rsid w:val="009638DB"/>
    <w:rsid w:val="00963A03"/>
    <w:rsid w:val="00963DE2"/>
    <w:rsid w:val="00964060"/>
    <w:rsid w:val="009641B5"/>
    <w:rsid w:val="00964502"/>
    <w:rsid w:val="00964BAE"/>
    <w:rsid w:val="00964C35"/>
    <w:rsid w:val="00964CD0"/>
    <w:rsid w:val="00964F7C"/>
    <w:rsid w:val="0096536C"/>
    <w:rsid w:val="00965579"/>
    <w:rsid w:val="00965599"/>
    <w:rsid w:val="00965664"/>
    <w:rsid w:val="00965A21"/>
    <w:rsid w:val="00965D2B"/>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6C6"/>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8F1"/>
    <w:rsid w:val="00985946"/>
    <w:rsid w:val="00985CFB"/>
    <w:rsid w:val="00985D7C"/>
    <w:rsid w:val="00986371"/>
    <w:rsid w:val="00986B35"/>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820"/>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18"/>
    <w:rsid w:val="009C3333"/>
    <w:rsid w:val="009C35FD"/>
    <w:rsid w:val="009C373A"/>
    <w:rsid w:val="009C3AF7"/>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756"/>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334"/>
    <w:rsid w:val="009E54A8"/>
    <w:rsid w:val="009E5535"/>
    <w:rsid w:val="009E55AE"/>
    <w:rsid w:val="009E575A"/>
    <w:rsid w:val="009E5D00"/>
    <w:rsid w:val="009E5DAC"/>
    <w:rsid w:val="009E600D"/>
    <w:rsid w:val="009E6364"/>
    <w:rsid w:val="009E65E8"/>
    <w:rsid w:val="009E66B3"/>
    <w:rsid w:val="009E677F"/>
    <w:rsid w:val="009E6809"/>
    <w:rsid w:val="009E6856"/>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9B"/>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58"/>
    <w:rsid w:val="009F6CE6"/>
    <w:rsid w:val="009F719F"/>
    <w:rsid w:val="009F7342"/>
    <w:rsid w:val="009F757C"/>
    <w:rsid w:val="009F7720"/>
    <w:rsid w:val="009F78C0"/>
    <w:rsid w:val="009F79CC"/>
    <w:rsid w:val="009F7B5C"/>
    <w:rsid w:val="009F7D82"/>
    <w:rsid w:val="009F7FDD"/>
    <w:rsid w:val="00A009B2"/>
    <w:rsid w:val="00A00AC2"/>
    <w:rsid w:val="00A01203"/>
    <w:rsid w:val="00A0124F"/>
    <w:rsid w:val="00A01666"/>
    <w:rsid w:val="00A01777"/>
    <w:rsid w:val="00A01926"/>
    <w:rsid w:val="00A021CD"/>
    <w:rsid w:val="00A02381"/>
    <w:rsid w:val="00A02988"/>
    <w:rsid w:val="00A0299E"/>
    <w:rsid w:val="00A02BE3"/>
    <w:rsid w:val="00A02CD2"/>
    <w:rsid w:val="00A02E1A"/>
    <w:rsid w:val="00A03155"/>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AD6"/>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5E"/>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2B9"/>
    <w:rsid w:val="00A2141E"/>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4FB6"/>
    <w:rsid w:val="00A2519A"/>
    <w:rsid w:val="00A2524D"/>
    <w:rsid w:val="00A25326"/>
    <w:rsid w:val="00A257AE"/>
    <w:rsid w:val="00A25968"/>
    <w:rsid w:val="00A2597A"/>
    <w:rsid w:val="00A25EAD"/>
    <w:rsid w:val="00A25F28"/>
    <w:rsid w:val="00A26025"/>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2C0"/>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5E2"/>
    <w:rsid w:val="00A63611"/>
    <w:rsid w:val="00A63696"/>
    <w:rsid w:val="00A63B1A"/>
    <w:rsid w:val="00A63D0F"/>
    <w:rsid w:val="00A64009"/>
    <w:rsid w:val="00A64205"/>
    <w:rsid w:val="00A644F8"/>
    <w:rsid w:val="00A64636"/>
    <w:rsid w:val="00A64D3A"/>
    <w:rsid w:val="00A64D8C"/>
    <w:rsid w:val="00A65119"/>
    <w:rsid w:val="00A65ACC"/>
    <w:rsid w:val="00A65ADD"/>
    <w:rsid w:val="00A65FB2"/>
    <w:rsid w:val="00A661D0"/>
    <w:rsid w:val="00A66235"/>
    <w:rsid w:val="00A66443"/>
    <w:rsid w:val="00A66472"/>
    <w:rsid w:val="00A666D3"/>
    <w:rsid w:val="00A66801"/>
    <w:rsid w:val="00A66D25"/>
    <w:rsid w:val="00A67093"/>
    <w:rsid w:val="00A672C8"/>
    <w:rsid w:val="00A676E9"/>
    <w:rsid w:val="00A677DC"/>
    <w:rsid w:val="00A67C71"/>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7F7"/>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3D"/>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4E9"/>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0D92"/>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73A"/>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3B"/>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4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1D5F"/>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324"/>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6C"/>
    <w:rsid w:val="00B30A7F"/>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E45"/>
    <w:rsid w:val="00B37F70"/>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629"/>
    <w:rsid w:val="00B47792"/>
    <w:rsid w:val="00B47A80"/>
    <w:rsid w:val="00B47A8B"/>
    <w:rsid w:val="00B47ABE"/>
    <w:rsid w:val="00B47F92"/>
    <w:rsid w:val="00B50167"/>
    <w:rsid w:val="00B506B4"/>
    <w:rsid w:val="00B50886"/>
    <w:rsid w:val="00B508D1"/>
    <w:rsid w:val="00B513EB"/>
    <w:rsid w:val="00B51728"/>
    <w:rsid w:val="00B51734"/>
    <w:rsid w:val="00B518E7"/>
    <w:rsid w:val="00B5194A"/>
    <w:rsid w:val="00B51A8E"/>
    <w:rsid w:val="00B51D14"/>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6C6"/>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6C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6"/>
    <w:rsid w:val="00B7138A"/>
    <w:rsid w:val="00B71426"/>
    <w:rsid w:val="00B717A8"/>
    <w:rsid w:val="00B71B70"/>
    <w:rsid w:val="00B71FF4"/>
    <w:rsid w:val="00B72081"/>
    <w:rsid w:val="00B7293D"/>
    <w:rsid w:val="00B732F3"/>
    <w:rsid w:val="00B7379C"/>
    <w:rsid w:val="00B73801"/>
    <w:rsid w:val="00B73975"/>
    <w:rsid w:val="00B73A1B"/>
    <w:rsid w:val="00B73DCF"/>
    <w:rsid w:val="00B73F25"/>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6EFB"/>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8B7"/>
    <w:rsid w:val="00BB4BEE"/>
    <w:rsid w:val="00BB4C4D"/>
    <w:rsid w:val="00BB5250"/>
    <w:rsid w:val="00BB540E"/>
    <w:rsid w:val="00BB5B84"/>
    <w:rsid w:val="00BB5CA6"/>
    <w:rsid w:val="00BB5F5F"/>
    <w:rsid w:val="00BB5F67"/>
    <w:rsid w:val="00BB608E"/>
    <w:rsid w:val="00BB682B"/>
    <w:rsid w:val="00BB691D"/>
    <w:rsid w:val="00BB6AAE"/>
    <w:rsid w:val="00BB6D9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1B"/>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09"/>
    <w:rsid w:val="00BC6ADB"/>
    <w:rsid w:val="00BC6C91"/>
    <w:rsid w:val="00BC6CD9"/>
    <w:rsid w:val="00BC6E6A"/>
    <w:rsid w:val="00BC6F05"/>
    <w:rsid w:val="00BC74CC"/>
    <w:rsid w:val="00BC7534"/>
    <w:rsid w:val="00BC76EB"/>
    <w:rsid w:val="00BC78AD"/>
    <w:rsid w:val="00BC7A5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ECD"/>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01"/>
    <w:rsid w:val="00C071EB"/>
    <w:rsid w:val="00C07279"/>
    <w:rsid w:val="00C07AC2"/>
    <w:rsid w:val="00C07D54"/>
    <w:rsid w:val="00C07D77"/>
    <w:rsid w:val="00C1079E"/>
    <w:rsid w:val="00C10A49"/>
    <w:rsid w:val="00C119C1"/>
    <w:rsid w:val="00C11BAC"/>
    <w:rsid w:val="00C11E0D"/>
    <w:rsid w:val="00C121C3"/>
    <w:rsid w:val="00C12565"/>
    <w:rsid w:val="00C12C43"/>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426"/>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29E"/>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41E"/>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462"/>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9D3"/>
    <w:rsid w:val="00C64A6A"/>
    <w:rsid w:val="00C64C6F"/>
    <w:rsid w:val="00C64F82"/>
    <w:rsid w:val="00C65895"/>
    <w:rsid w:val="00C65A68"/>
    <w:rsid w:val="00C65D11"/>
    <w:rsid w:val="00C65FCD"/>
    <w:rsid w:val="00C6604F"/>
    <w:rsid w:val="00C6611A"/>
    <w:rsid w:val="00C66273"/>
    <w:rsid w:val="00C6640C"/>
    <w:rsid w:val="00C6648A"/>
    <w:rsid w:val="00C66851"/>
    <w:rsid w:val="00C66B42"/>
    <w:rsid w:val="00C66BE6"/>
    <w:rsid w:val="00C66D90"/>
    <w:rsid w:val="00C67055"/>
    <w:rsid w:val="00C6730D"/>
    <w:rsid w:val="00C675E3"/>
    <w:rsid w:val="00C67A47"/>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26A"/>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12F"/>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2F6B"/>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40"/>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93B"/>
    <w:rsid w:val="00CB3BA7"/>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AA9"/>
    <w:rsid w:val="00CB5CA3"/>
    <w:rsid w:val="00CB5D92"/>
    <w:rsid w:val="00CB6081"/>
    <w:rsid w:val="00CB631C"/>
    <w:rsid w:val="00CB6F8B"/>
    <w:rsid w:val="00CB70B1"/>
    <w:rsid w:val="00CB747D"/>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036"/>
    <w:rsid w:val="00CC41B1"/>
    <w:rsid w:val="00CC426F"/>
    <w:rsid w:val="00CC442A"/>
    <w:rsid w:val="00CC4568"/>
    <w:rsid w:val="00CC47BD"/>
    <w:rsid w:val="00CC4C5A"/>
    <w:rsid w:val="00CC4CB9"/>
    <w:rsid w:val="00CC5758"/>
    <w:rsid w:val="00CC575C"/>
    <w:rsid w:val="00CC57AC"/>
    <w:rsid w:val="00CC5AFA"/>
    <w:rsid w:val="00CC6178"/>
    <w:rsid w:val="00CC6483"/>
    <w:rsid w:val="00CC6663"/>
    <w:rsid w:val="00CC679A"/>
    <w:rsid w:val="00CC698C"/>
    <w:rsid w:val="00CC6AFD"/>
    <w:rsid w:val="00CC6BA8"/>
    <w:rsid w:val="00CC7642"/>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7C5"/>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E8B"/>
    <w:rsid w:val="00CF0F9F"/>
    <w:rsid w:val="00CF1028"/>
    <w:rsid w:val="00CF107C"/>
    <w:rsid w:val="00CF1316"/>
    <w:rsid w:val="00CF15CB"/>
    <w:rsid w:val="00CF1786"/>
    <w:rsid w:val="00CF18F6"/>
    <w:rsid w:val="00CF1975"/>
    <w:rsid w:val="00CF2026"/>
    <w:rsid w:val="00CF2239"/>
    <w:rsid w:val="00CF239B"/>
    <w:rsid w:val="00CF2412"/>
    <w:rsid w:val="00CF2595"/>
    <w:rsid w:val="00CF2C17"/>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24C"/>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A28"/>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6C1"/>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6C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26B"/>
    <w:rsid w:val="00D55537"/>
    <w:rsid w:val="00D55568"/>
    <w:rsid w:val="00D559DD"/>
    <w:rsid w:val="00D55FDB"/>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B9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1D8"/>
    <w:rsid w:val="00D74436"/>
    <w:rsid w:val="00D7451E"/>
    <w:rsid w:val="00D74693"/>
    <w:rsid w:val="00D7493E"/>
    <w:rsid w:val="00D7498D"/>
    <w:rsid w:val="00D749FA"/>
    <w:rsid w:val="00D74CD3"/>
    <w:rsid w:val="00D750A0"/>
    <w:rsid w:val="00D750F5"/>
    <w:rsid w:val="00D75654"/>
    <w:rsid w:val="00D75820"/>
    <w:rsid w:val="00D75AA5"/>
    <w:rsid w:val="00D75BE5"/>
    <w:rsid w:val="00D75C15"/>
    <w:rsid w:val="00D760C0"/>
    <w:rsid w:val="00D76145"/>
    <w:rsid w:val="00D76168"/>
    <w:rsid w:val="00D7617B"/>
    <w:rsid w:val="00D76209"/>
    <w:rsid w:val="00D7643C"/>
    <w:rsid w:val="00D76468"/>
    <w:rsid w:val="00D7647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357"/>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3A0"/>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02"/>
    <w:rsid w:val="00D95CC3"/>
    <w:rsid w:val="00D95E6C"/>
    <w:rsid w:val="00D95EDA"/>
    <w:rsid w:val="00D95F6A"/>
    <w:rsid w:val="00D9600A"/>
    <w:rsid w:val="00D9601E"/>
    <w:rsid w:val="00D96276"/>
    <w:rsid w:val="00D96507"/>
    <w:rsid w:val="00D9658E"/>
    <w:rsid w:val="00D9667D"/>
    <w:rsid w:val="00D966AA"/>
    <w:rsid w:val="00D967AB"/>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717"/>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57E"/>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C88"/>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745"/>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011C"/>
    <w:rsid w:val="00DF1147"/>
    <w:rsid w:val="00DF14E9"/>
    <w:rsid w:val="00DF15BE"/>
    <w:rsid w:val="00DF16FC"/>
    <w:rsid w:val="00DF17B6"/>
    <w:rsid w:val="00DF188C"/>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979"/>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45C"/>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58A6"/>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10"/>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7DB"/>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15C"/>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CA7"/>
    <w:rsid w:val="00E65D49"/>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33"/>
    <w:rsid w:val="00E72D86"/>
    <w:rsid w:val="00E730EB"/>
    <w:rsid w:val="00E73748"/>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D8"/>
    <w:rsid w:val="00E771F5"/>
    <w:rsid w:val="00E77315"/>
    <w:rsid w:val="00E77363"/>
    <w:rsid w:val="00E77488"/>
    <w:rsid w:val="00E776F8"/>
    <w:rsid w:val="00E77846"/>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374"/>
    <w:rsid w:val="00EA0566"/>
    <w:rsid w:val="00EA0C64"/>
    <w:rsid w:val="00EA0DE1"/>
    <w:rsid w:val="00EA0F16"/>
    <w:rsid w:val="00EA0FD8"/>
    <w:rsid w:val="00EA101F"/>
    <w:rsid w:val="00EA11D7"/>
    <w:rsid w:val="00EA147E"/>
    <w:rsid w:val="00EA14D8"/>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DC5"/>
    <w:rsid w:val="00EA4F80"/>
    <w:rsid w:val="00EA4FAE"/>
    <w:rsid w:val="00EA585D"/>
    <w:rsid w:val="00EA5984"/>
    <w:rsid w:val="00EA5A77"/>
    <w:rsid w:val="00EA5BDE"/>
    <w:rsid w:val="00EA5C00"/>
    <w:rsid w:val="00EA5FE3"/>
    <w:rsid w:val="00EA633B"/>
    <w:rsid w:val="00EA67BE"/>
    <w:rsid w:val="00EA6A6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2CB0"/>
    <w:rsid w:val="00EB30EC"/>
    <w:rsid w:val="00EB3130"/>
    <w:rsid w:val="00EB332F"/>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29"/>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041"/>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2DB"/>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8F3"/>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6D3"/>
    <w:rsid w:val="00EE5820"/>
    <w:rsid w:val="00EE5ACD"/>
    <w:rsid w:val="00EE5E48"/>
    <w:rsid w:val="00EE6051"/>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6EA"/>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001"/>
    <w:rsid w:val="00F112CB"/>
    <w:rsid w:val="00F11B88"/>
    <w:rsid w:val="00F11D15"/>
    <w:rsid w:val="00F12C8F"/>
    <w:rsid w:val="00F12EEB"/>
    <w:rsid w:val="00F1304A"/>
    <w:rsid w:val="00F1316A"/>
    <w:rsid w:val="00F132FA"/>
    <w:rsid w:val="00F13493"/>
    <w:rsid w:val="00F13922"/>
    <w:rsid w:val="00F13E16"/>
    <w:rsid w:val="00F1408F"/>
    <w:rsid w:val="00F141F8"/>
    <w:rsid w:val="00F1445C"/>
    <w:rsid w:val="00F1445E"/>
    <w:rsid w:val="00F145B0"/>
    <w:rsid w:val="00F14827"/>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175"/>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A7A"/>
    <w:rsid w:val="00F21C30"/>
    <w:rsid w:val="00F2204C"/>
    <w:rsid w:val="00F220BD"/>
    <w:rsid w:val="00F22102"/>
    <w:rsid w:val="00F22897"/>
    <w:rsid w:val="00F22ED4"/>
    <w:rsid w:val="00F2307E"/>
    <w:rsid w:val="00F231BE"/>
    <w:rsid w:val="00F23355"/>
    <w:rsid w:val="00F235B8"/>
    <w:rsid w:val="00F23827"/>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338"/>
    <w:rsid w:val="00F304E3"/>
    <w:rsid w:val="00F305CA"/>
    <w:rsid w:val="00F30833"/>
    <w:rsid w:val="00F30AD0"/>
    <w:rsid w:val="00F30D50"/>
    <w:rsid w:val="00F30E88"/>
    <w:rsid w:val="00F3112C"/>
    <w:rsid w:val="00F3130E"/>
    <w:rsid w:val="00F31A25"/>
    <w:rsid w:val="00F31BDC"/>
    <w:rsid w:val="00F31C41"/>
    <w:rsid w:val="00F31CFB"/>
    <w:rsid w:val="00F32790"/>
    <w:rsid w:val="00F327EE"/>
    <w:rsid w:val="00F3314E"/>
    <w:rsid w:val="00F3365B"/>
    <w:rsid w:val="00F33816"/>
    <w:rsid w:val="00F33BD8"/>
    <w:rsid w:val="00F33C65"/>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86A"/>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4F9"/>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503"/>
    <w:rsid w:val="00F54C0B"/>
    <w:rsid w:val="00F552CA"/>
    <w:rsid w:val="00F55437"/>
    <w:rsid w:val="00F55607"/>
    <w:rsid w:val="00F55ACB"/>
    <w:rsid w:val="00F5663E"/>
    <w:rsid w:val="00F5665B"/>
    <w:rsid w:val="00F56871"/>
    <w:rsid w:val="00F569DF"/>
    <w:rsid w:val="00F56B69"/>
    <w:rsid w:val="00F56FF1"/>
    <w:rsid w:val="00F57379"/>
    <w:rsid w:val="00F574FD"/>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AED"/>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BDD"/>
    <w:rsid w:val="00F71FE2"/>
    <w:rsid w:val="00F721E7"/>
    <w:rsid w:val="00F721E8"/>
    <w:rsid w:val="00F72476"/>
    <w:rsid w:val="00F727C9"/>
    <w:rsid w:val="00F72BD4"/>
    <w:rsid w:val="00F73040"/>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01A"/>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8F5"/>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916"/>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A7DB3"/>
    <w:rsid w:val="00FB040C"/>
    <w:rsid w:val="00FB056B"/>
    <w:rsid w:val="00FB05D1"/>
    <w:rsid w:val="00FB0770"/>
    <w:rsid w:val="00FB0888"/>
    <w:rsid w:val="00FB0898"/>
    <w:rsid w:val="00FB0A72"/>
    <w:rsid w:val="00FB0F7F"/>
    <w:rsid w:val="00FB14A8"/>
    <w:rsid w:val="00FB1926"/>
    <w:rsid w:val="00FB1E3F"/>
    <w:rsid w:val="00FB24B4"/>
    <w:rsid w:val="00FB296F"/>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17D"/>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835"/>
    <w:rsid w:val="00FC7954"/>
    <w:rsid w:val="00FD06C9"/>
    <w:rsid w:val="00FD090E"/>
    <w:rsid w:val="00FD0A31"/>
    <w:rsid w:val="00FD0F3C"/>
    <w:rsid w:val="00FD10AE"/>
    <w:rsid w:val="00FD114B"/>
    <w:rsid w:val="00FD1254"/>
    <w:rsid w:val="00FD1921"/>
    <w:rsid w:val="00FD1AD9"/>
    <w:rsid w:val="00FD1E7D"/>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5F3B"/>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0EF"/>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5F1E"/>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F335D660-EAF9-4690-B9AA-3811B5B6F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package" Target="embeddings/Microsoft_Visio_Drawing.vsdx"/><Relationship Id="rId42" Type="http://schemas.openxmlformats.org/officeDocument/2006/relationships/package" Target="embeddings/Microsoft_Visio_Drawing4.vsdx"/><Relationship Id="rId63" Type="http://schemas.openxmlformats.org/officeDocument/2006/relationships/package" Target="embeddings/Microsoft_Visio_Drawing6.vsdx"/><Relationship Id="rId84" Type="http://schemas.openxmlformats.org/officeDocument/2006/relationships/package" Target="embeddings/Microsoft_Visio_Drawing10.vsdx"/><Relationship Id="rId138" Type="http://schemas.openxmlformats.org/officeDocument/2006/relationships/image" Target="media/image111.jpg"/><Relationship Id="rId159" Type="http://schemas.openxmlformats.org/officeDocument/2006/relationships/hyperlink" Target="https://elib.dlr.de/80398/1/Tesis_Main.pdf" TargetMode="External"/><Relationship Id="rId170" Type="http://schemas.openxmlformats.org/officeDocument/2006/relationships/image" Target="media/image118.emf"/><Relationship Id="rId191" Type="http://schemas.openxmlformats.org/officeDocument/2006/relationships/image" Target="media/image133.PNG"/><Relationship Id="rId205" Type="http://schemas.openxmlformats.org/officeDocument/2006/relationships/image" Target="media/image137.jpeg"/><Relationship Id="rId226" Type="http://schemas.openxmlformats.org/officeDocument/2006/relationships/theme" Target="theme/theme1.xml"/><Relationship Id="rId107" Type="http://schemas.openxmlformats.org/officeDocument/2006/relationships/image" Target="media/image81.png"/><Relationship Id="rId11" Type="http://schemas.openxmlformats.org/officeDocument/2006/relationships/image" Target="media/image2.png"/><Relationship Id="rId32" Type="http://schemas.openxmlformats.org/officeDocument/2006/relationships/package" Target="embeddings/Microsoft_Visio_Drawing2.vsdx"/><Relationship Id="rId53" Type="http://schemas.openxmlformats.org/officeDocument/2006/relationships/image" Target="media/image35.jpg"/><Relationship Id="rId74" Type="http://schemas.openxmlformats.org/officeDocument/2006/relationships/package" Target="embeddings/Microsoft_Visio_Drawing8.vsdx"/><Relationship Id="rId128" Type="http://schemas.openxmlformats.org/officeDocument/2006/relationships/image" Target="media/image101.jpg"/><Relationship Id="rId149" Type="http://schemas.openxmlformats.org/officeDocument/2006/relationships/hyperlink" Target="https://swarmlab.berkeley.edu/research/human-intranet/ana-c-arias/emg-gesture-recognition-system-flexible-high-density-sensors-and"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hyperlink" Target="https://courses.lumenlearning.com/wm-biology2/chapter/sliding-filament-model-of-contraction/" TargetMode="External"/><Relationship Id="rId181" Type="http://schemas.openxmlformats.org/officeDocument/2006/relationships/package" Target="embeddings/Microsoft_Visio_Drawing19.vsdx"/><Relationship Id="rId216" Type="http://schemas.openxmlformats.org/officeDocument/2006/relationships/image" Target="media/image148.jp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PNG"/><Relationship Id="rId118" Type="http://schemas.openxmlformats.org/officeDocument/2006/relationships/image" Target="media/image91.jpg"/><Relationship Id="rId139" Type="http://schemas.openxmlformats.org/officeDocument/2006/relationships/image" Target="media/image112.png"/><Relationship Id="rId85" Type="http://schemas.openxmlformats.org/officeDocument/2006/relationships/image" Target="media/image61.emf"/><Relationship Id="rId150" Type="http://schemas.openxmlformats.org/officeDocument/2006/relationships/hyperlink" Target="https://www.analog.com/media/en/technical-documentation/data-sheets/AD8232.pdf" TargetMode="External"/><Relationship Id="rId171" Type="http://schemas.openxmlformats.org/officeDocument/2006/relationships/package" Target="embeddings/Microsoft_Visio_Drawing14.vsdx"/><Relationship Id="rId192" Type="http://schemas.openxmlformats.org/officeDocument/2006/relationships/image" Target="media/image134.emf"/><Relationship Id="rId206" Type="http://schemas.openxmlformats.org/officeDocument/2006/relationships/image" Target="media/image138.PNG"/><Relationship Id="rId12" Type="http://schemas.openxmlformats.org/officeDocument/2006/relationships/hyperlink" Target="mailto:okersten@gmail.com" TargetMode="External"/><Relationship Id="rId33" Type="http://schemas.openxmlformats.org/officeDocument/2006/relationships/image" Target="media/image17.emf"/><Relationship Id="rId108" Type="http://schemas.openxmlformats.org/officeDocument/2006/relationships/image" Target="media/image82.emf"/><Relationship Id="rId129" Type="http://schemas.openxmlformats.org/officeDocument/2006/relationships/image" Target="media/image102.jpg"/><Relationship Id="rId54" Type="http://schemas.openxmlformats.org/officeDocument/2006/relationships/image" Target="media/image36.emf"/><Relationship Id="rId75" Type="http://schemas.openxmlformats.org/officeDocument/2006/relationships/image" Target="media/image53.PNG"/><Relationship Id="rId96" Type="http://schemas.openxmlformats.org/officeDocument/2006/relationships/image" Target="media/image72.jpg"/><Relationship Id="rId140" Type="http://schemas.openxmlformats.org/officeDocument/2006/relationships/image" Target="media/image113.png"/><Relationship Id="rId161" Type="http://schemas.openxmlformats.org/officeDocument/2006/relationships/hyperlink" Target="http://www.mattspoint.com/blog/scienceliftingheavy" TargetMode="External"/><Relationship Id="rId182" Type="http://schemas.openxmlformats.org/officeDocument/2006/relationships/image" Target="media/image124.PNG"/><Relationship Id="rId217" Type="http://schemas.openxmlformats.org/officeDocument/2006/relationships/image" Target="media/image149.PNG"/><Relationship Id="rId6" Type="http://schemas.openxmlformats.org/officeDocument/2006/relationships/styles" Target="styles.xml"/><Relationship Id="rId23" Type="http://schemas.openxmlformats.org/officeDocument/2006/relationships/image" Target="media/image9.gif"/><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jpg"/><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www.ti.com/lit/ds/symlink/ina333.pdf" TargetMode="External"/><Relationship Id="rId172" Type="http://schemas.openxmlformats.org/officeDocument/2006/relationships/image" Target="media/image119.emf"/><Relationship Id="rId193" Type="http://schemas.openxmlformats.org/officeDocument/2006/relationships/package" Target="embeddings/Microsoft_Visio_Drawing20.vsdx"/><Relationship Id="rId207" Type="http://schemas.openxmlformats.org/officeDocument/2006/relationships/image" Target="media/image139.emf"/><Relationship Id="rId13" Type="http://schemas.openxmlformats.org/officeDocument/2006/relationships/hyperlink" Target="http://bioengineering.bioeng.ayz.pl/" TargetMode="External"/><Relationship Id="rId109" Type="http://schemas.openxmlformats.org/officeDocument/2006/relationships/package" Target="embeddings/Microsoft_Visio_Drawing13.vsdx"/><Relationship Id="rId34" Type="http://schemas.openxmlformats.org/officeDocument/2006/relationships/package" Target="embeddings/Microsoft_Visio_Drawing3.vsdx"/><Relationship Id="rId55" Type="http://schemas.openxmlformats.org/officeDocument/2006/relationships/package" Target="embeddings/Microsoft_Visio_Drawing5.vsdx"/><Relationship Id="rId76" Type="http://schemas.openxmlformats.org/officeDocument/2006/relationships/image" Target="media/image54.jpg"/><Relationship Id="rId97" Type="http://schemas.openxmlformats.org/officeDocument/2006/relationships/image" Target="media/image73.jpg"/><Relationship Id="rId120" Type="http://schemas.openxmlformats.org/officeDocument/2006/relationships/image" Target="media/image93.PNG"/><Relationship Id="rId141" Type="http://schemas.openxmlformats.org/officeDocument/2006/relationships/image" Target="media/image114.png"/><Relationship Id="rId7" Type="http://schemas.openxmlformats.org/officeDocument/2006/relationships/settings" Target="settings.xml"/><Relationship Id="rId162" Type="http://schemas.openxmlformats.org/officeDocument/2006/relationships/hyperlink" Target="http://media.journals.elsevier.com/content/files/clinph-chapter-4-2-14084246.pdf" TargetMode="External"/><Relationship Id="rId183" Type="http://schemas.openxmlformats.org/officeDocument/2006/relationships/image" Target="media/image125.PNG"/><Relationship Id="rId218" Type="http://schemas.openxmlformats.org/officeDocument/2006/relationships/hyperlink" Target="https://github.com/oliverkersten/Graduation-project-files" TargetMode="External"/><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image" Target="media/image46.jpg"/><Relationship Id="rId87" Type="http://schemas.openxmlformats.org/officeDocument/2006/relationships/image" Target="media/image63.PN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www.ti.com/lit/an/sloa024b/sloa024b.pdf" TargetMode="External"/><Relationship Id="rId173" Type="http://schemas.openxmlformats.org/officeDocument/2006/relationships/package" Target="embeddings/Microsoft_Visio_Drawing15.vsdx"/><Relationship Id="rId194" Type="http://schemas.openxmlformats.org/officeDocument/2006/relationships/image" Target="media/image135.jpeg"/><Relationship Id="rId208" Type="http://schemas.openxmlformats.org/officeDocument/2006/relationships/image" Target="media/image140.PNG"/><Relationship Id="rId14" Type="http://schemas.openxmlformats.org/officeDocument/2006/relationships/hyperlink" Target="http://www.bioengineering.pl/" TargetMode="External"/><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jpg"/><Relationship Id="rId100" Type="http://schemas.openxmlformats.org/officeDocument/2006/relationships/image" Target="media/image76.emf"/><Relationship Id="rId8" Type="http://schemas.openxmlformats.org/officeDocument/2006/relationships/webSettings" Target="webSettings.xml"/><Relationship Id="rId98" Type="http://schemas.openxmlformats.org/officeDocument/2006/relationships/image" Target="media/image74.PNG"/><Relationship Id="rId121" Type="http://schemas.openxmlformats.org/officeDocument/2006/relationships/image" Target="media/image94.jpg"/><Relationship Id="rId142" Type="http://schemas.openxmlformats.org/officeDocument/2006/relationships/image" Target="media/image115.tiff"/><Relationship Id="rId163" Type="http://schemas.openxmlformats.org/officeDocument/2006/relationships/hyperlink" Target="https://digitalcommons.calpoly.edu/cgi/viewcontent.cgi?referer=https://www.google.com/&amp;httpsredir=1&amp;article=1435&amp;context=eesp" TargetMode="External"/><Relationship Id="rId184" Type="http://schemas.openxmlformats.org/officeDocument/2006/relationships/image" Target="media/image126.PNG"/><Relationship Id="rId219" Type="http://schemas.openxmlformats.org/officeDocument/2006/relationships/image" Target="media/image150.png"/><Relationship Id="rId3" Type="http://schemas.openxmlformats.org/officeDocument/2006/relationships/customXml" Target="../customXml/item3.xml"/><Relationship Id="rId214" Type="http://schemas.openxmlformats.org/officeDocument/2006/relationships/image" Target="media/image146.jpg"/><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7.emf"/><Relationship Id="rId116" Type="http://schemas.openxmlformats.org/officeDocument/2006/relationships/image" Target="media/image89.PNG"/><Relationship Id="rId137" Type="http://schemas.openxmlformats.org/officeDocument/2006/relationships/image" Target="media/image110.jpg"/><Relationship Id="rId158" Type="http://schemas.openxmlformats.org/officeDocument/2006/relationships/hyperlink" Target="https://web.wpi.edu/Pubs/E-project/Available/E-project-030118-113414/unrestricted/MQP_Final_Draft.pdf" TargetMode="External"/><Relationship Id="rId20" Type="http://schemas.openxmlformats.org/officeDocument/2006/relationships/image" Target="media/image7.emf"/><Relationship Id="rId41" Type="http://schemas.openxmlformats.org/officeDocument/2006/relationships/image" Target="media/image24.emf"/><Relationship Id="rId62" Type="http://schemas.openxmlformats.org/officeDocument/2006/relationships/image" Target="media/image43.emf"/><Relationship Id="rId83" Type="http://schemas.openxmlformats.org/officeDocument/2006/relationships/image" Target="media/image60.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www.ti.com/lit/an/sloa054e/sloa054e.pdf" TargetMode="External"/><Relationship Id="rId174" Type="http://schemas.openxmlformats.org/officeDocument/2006/relationships/image" Target="media/image120.emf"/><Relationship Id="rId179" Type="http://schemas.openxmlformats.org/officeDocument/2006/relationships/package" Target="embeddings/Microsoft_Visio_Drawing18.vsdx"/><Relationship Id="rId195" Type="http://schemas.openxmlformats.org/officeDocument/2006/relationships/image" Target="media/image136.emf"/><Relationship Id="rId209" Type="http://schemas.openxmlformats.org/officeDocument/2006/relationships/image" Target="media/image141.PNG"/><Relationship Id="rId190" Type="http://schemas.openxmlformats.org/officeDocument/2006/relationships/image" Target="media/image132.PNG"/><Relationship Id="rId204" Type="http://schemas.openxmlformats.org/officeDocument/2006/relationships/hyperlink" Target="https://forbot.pl/blog/kurs-stm32-f4-1-czas-poznac-hal-spis-tresci-kursu-id14114" TargetMode="External"/><Relationship Id="rId220" Type="http://schemas.openxmlformats.org/officeDocument/2006/relationships/image" Target="media/image151.jpeg"/><Relationship Id="rId225" Type="http://schemas.openxmlformats.org/officeDocument/2006/relationships/fontTable" Target="fontTable.xml"/><Relationship Id="rId15" Type="http://schemas.openxmlformats.org/officeDocument/2006/relationships/hyperlink" Target="mailto:office@bioengineering.pl" TargetMode="Externa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80.png"/><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6.emf"/><Relationship Id="rId52" Type="http://schemas.openxmlformats.org/officeDocument/2006/relationships/image" Target="media/image34.jpg"/><Relationship Id="rId73" Type="http://schemas.openxmlformats.org/officeDocument/2006/relationships/image" Target="media/image52.emf"/><Relationship Id="rId78" Type="http://schemas.openxmlformats.org/officeDocument/2006/relationships/image" Target="media/image56.PNG"/><Relationship Id="rId94" Type="http://schemas.openxmlformats.org/officeDocument/2006/relationships/image" Target="media/image70.jpg"/><Relationship Id="rId99" Type="http://schemas.openxmlformats.org/officeDocument/2006/relationships/image" Target="media/image75.png"/><Relationship Id="rId101" Type="http://schemas.openxmlformats.org/officeDocument/2006/relationships/package" Target="embeddings/Microsoft_Visio_Drawing11.vsdx"/><Relationship Id="rId122" Type="http://schemas.openxmlformats.org/officeDocument/2006/relationships/image" Target="media/image95.jpg"/><Relationship Id="rId143" Type="http://schemas.openxmlformats.org/officeDocument/2006/relationships/image" Target="media/image116.png"/><Relationship Id="rId148" Type="http://schemas.openxmlformats.org/officeDocument/2006/relationships/hyperlink" Target="https://doi.org/10.1016/j.jelekin.2013.07.011" TargetMode="External"/><Relationship Id="rId164" Type="http://schemas.openxmlformats.org/officeDocument/2006/relationships/hyperlink" Target="https://zenodo.org/record/273463" TargetMode="External"/><Relationship Id="rId169" Type="http://schemas.openxmlformats.org/officeDocument/2006/relationships/image" Target="media/image117.jpg"/><Relationship Id="rId185" Type="http://schemas.openxmlformats.org/officeDocument/2006/relationships/image" Target="media/image127.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3.emf"/><Relationship Id="rId210" Type="http://schemas.openxmlformats.org/officeDocument/2006/relationships/image" Target="media/image142.png"/><Relationship Id="rId215" Type="http://schemas.openxmlformats.org/officeDocument/2006/relationships/image" Target="media/image147.png"/><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package" Target="embeddings/Microsoft_Visio_Drawing7.vsdx"/><Relationship Id="rId89" Type="http://schemas.openxmlformats.org/officeDocument/2006/relationships/image" Target="media/image65.jpg"/><Relationship Id="rId112" Type="http://schemas.openxmlformats.org/officeDocument/2006/relationships/image" Target="media/image85.png"/><Relationship Id="rId133" Type="http://schemas.openxmlformats.org/officeDocument/2006/relationships/image" Target="media/image106.jpg"/><Relationship Id="rId154" Type="http://schemas.openxmlformats.org/officeDocument/2006/relationships/hyperlink" Target="http://www.ti.com/lit/ds/symlink/ads1296.pdf" TargetMode="External"/><Relationship Id="rId175" Type="http://schemas.openxmlformats.org/officeDocument/2006/relationships/package" Target="embeddings/Microsoft_Visio_Drawing16.vsdx"/><Relationship Id="rId196" Type="http://schemas.openxmlformats.org/officeDocument/2006/relationships/package" Target="embeddings/Microsoft_Visio_Drawing21.vsdx"/><Relationship Id="rId200" Type="http://schemas.openxmlformats.org/officeDocument/2006/relationships/hyperlink" Target="https://flex.flinders.edu.au/file/08b2128d-31c2-4765-862c-8c3e2b2439a2/1/Scheina%20Thesis%20Edited%2002_01_2018.pdf" TargetMode="External"/><Relationship Id="rId16" Type="http://schemas.openxmlformats.org/officeDocument/2006/relationships/image" Target="media/image3.png"/><Relationship Id="rId221" Type="http://schemas.openxmlformats.org/officeDocument/2006/relationships/image" Target="media/image152.jpeg"/><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57.emf"/><Relationship Id="rId102" Type="http://schemas.openxmlformats.org/officeDocument/2006/relationships/image" Target="media/image77.emf"/><Relationship Id="rId123" Type="http://schemas.openxmlformats.org/officeDocument/2006/relationships/image" Target="media/image96.png"/><Relationship Id="rId144" Type="http://schemas.openxmlformats.org/officeDocument/2006/relationships/hyperlink" Target="https://www.analog.com/en/analog-dialogue/articles/practical-filter-design-precision-adcs.html" TargetMode="External"/><Relationship Id="rId90" Type="http://schemas.openxmlformats.org/officeDocument/2006/relationships/image" Target="media/image66.jpg"/><Relationship Id="rId165" Type="http://schemas.openxmlformats.org/officeDocument/2006/relationships/hyperlink" Target="http://www.ti.com/lit/ds/symlink/ths4521.pdf" TargetMode="External"/><Relationship Id="rId186" Type="http://schemas.openxmlformats.org/officeDocument/2006/relationships/image" Target="media/image128.PNG"/><Relationship Id="rId211" Type="http://schemas.openxmlformats.org/officeDocument/2006/relationships/image" Target="media/image143.png"/><Relationship Id="rId27" Type="http://schemas.openxmlformats.org/officeDocument/2006/relationships/image" Target="media/image13.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image" Target="media/image86.png"/><Relationship Id="rId134" Type="http://schemas.openxmlformats.org/officeDocument/2006/relationships/image" Target="media/image107.jpg"/><Relationship Id="rId80" Type="http://schemas.openxmlformats.org/officeDocument/2006/relationships/image" Target="media/image58.emf"/><Relationship Id="rId155" Type="http://schemas.openxmlformats.org/officeDocument/2006/relationships/hyperlink" Target="https://www.silabs.com/documents/public/data-sheets/Si860x.pdf" TargetMode="External"/><Relationship Id="rId176" Type="http://schemas.openxmlformats.org/officeDocument/2006/relationships/image" Target="media/image121.emf"/><Relationship Id="rId197" Type="http://schemas.openxmlformats.org/officeDocument/2006/relationships/hyperlink" Target="http://openelectronicslab.github.io/OpenHardwareExG/" TargetMode="External"/><Relationship Id="rId201" Type="http://schemas.openxmlformats.org/officeDocument/2006/relationships/hyperlink" Target="http://michals-diy-electronics.blogspot.com/2018/06/hello-world-with-ads1298.html" TargetMode="External"/><Relationship Id="rId222" Type="http://schemas.openxmlformats.org/officeDocument/2006/relationships/header" Target="header1.xml"/><Relationship Id="rId17" Type="http://schemas.openxmlformats.org/officeDocument/2006/relationships/image" Target="media/image4.jpeg"/><Relationship Id="rId38" Type="http://schemas.openxmlformats.org/officeDocument/2006/relationships/image" Target="media/image21.png"/><Relationship Id="rId59" Type="http://schemas.openxmlformats.org/officeDocument/2006/relationships/image" Target="media/image40.jpg"/><Relationship Id="rId103" Type="http://schemas.openxmlformats.org/officeDocument/2006/relationships/package" Target="embeddings/Microsoft_Visio_Drawing12.vsdx"/><Relationship Id="rId124" Type="http://schemas.openxmlformats.org/officeDocument/2006/relationships/image" Target="media/image97.jpg"/><Relationship Id="rId70" Type="http://schemas.openxmlformats.org/officeDocument/2006/relationships/image" Target="media/image49.PNG"/><Relationship Id="rId91" Type="http://schemas.openxmlformats.org/officeDocument/2006/relationships/image" Target="media/image67.jpg"/><Relationship Id="rId145" Type="http://schemas.openxmlformats.org/officeDocument/2006/relationships/hyperlink" Target="https://doi.org/10.1016/S1050-6411(01)00033-5" TargetMode="External"/><Relationship Id="rId166" Type="http://schemas.openxmlformats.org/officeDocument/2006/relationships/hyperlink" Target="mailto:okersten@gmail.com" TargetMode="External"/><Relationship Id="rId187" Type="http://schemas.openxmlformats.org/officeDocument/2006/relationships/image" Target="media/image129.png"/><Relationship Id="rId1" Type="http://schemas.openxmlformats.org/officeDocument/2006/relationships/customXml" Target="../customXml/item1.xml"/><Relationship Id="rId212" Type="http://schemas.openxmlformats.org/officeDocument/2006/relationships/image" Target="media/image144.jpeg"/><Relationship Id="rId28" Type="http://schemas.openxmlformats.org/officeDocument/2006/relationships/image" Target="media/image14.PNG"/><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jpg"/><Relationship Id="rId81" Type="http://schemas.openxmlformats.org/officeDocument/2006/relationships/package" Target="embeddings/Microsoft_Visio_Drawing9.vsdx"/><Relationship Id="rId135" Type="http://schemas.openxmlformats.org/officeDocument/2006/relationships/image" Target="media/image108.jpg"/><Relationship Id="rId156" Type="http://schemas.openxmlformats.org/officeDocument/2006/relationships/hyperlink" Target="https://datasheets.maximintegrated.com/en/ds/DS2745.pdf" TargetMode="External"/><Relationship Id="rId177" Type="http://schemas.openxmlformats.org/officeDocument/2006/relationships/package" Target="embeddings/Microsoft_Visio_Drawing17.vsdx"/><Relationship Id="rId198" Type="http://schemas.openxmlformats.org/officeDocument/2006/relationships/hyperlink" Target="https://www.mccauslandcenter.sc.edu/crnl/open-source-eegecgemg" TargetMode="External"/><Relationship Id="rId202" Type="http://schemas.openxmlformats.org/officeDocument/2006/relationships/hyperlink" Target="https://e2e.ti.com/support/data-converters/f/73/t/758923" TargetMode="External"/><Relationship Id="rId22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2.PNG"/><Relationship Id="rId50" Type="http://schemas.openxmlformats.org/officeDocument/2006/relationships/image" Target="media/image32.PN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techxplore.com/news/2017-12-amputee-individual-prosthetic-fingers-ultrasound.html" TargetMode="External"/><Relationship Id="rId167" Type="http://schemas.openxmlformats.org/officeDocument/2006/relationships/hyperlink" Target="mailto:0897142@hr.nl" TargetMode="External"/><Relationship Id="rId188" Type="http://schemas.openxmlformats.org/officeDocument/2006/relationships/image" Target="media/image130.PNG"/><Relationship Id="rId71" Type="http://schemas.openxmlformats.org/officeDocument/2006/relationships/image" Target="media/image50.jpg"/><Relationship Id="rId92" Type="http://schemas.openxmlformats.org/officeDocument/2006/relationships/image" Target="media/image68.jpg"/><Relationship Id="rId213" Type="http://schemas.openxmlformats.org/officeDocument/2006/relationships/image" Target="media/image145.png"/><Relationship Id="rId2" Type="http://schemas.openxmlformats.org/officeDocument/2006/relationships/customXml" Target="../customXml/item2.xml"/><Relationship Id="rId29" Type="http://schemas.openxmlformats.org/officeDocument/2006/relationships/image" Target="media/image15.emf"/><Relationship Id="rId40" Type="http://schemas.openxmlformats.org/officeDocument/2006/relationships/image" Target="media/image23.png"/><Relationship Id="rId115" Type="http://schemas.openxmlformats.org/officeDocument/2006/relationships/image" Target="media/image88.PNG"/><Relationship Id="rId136" Type="http://schemas.openxmlformats.org/officeDocument/2006/relationships/image" Target="media/image109.jpg"/><Relationship Id="rId157" Type="http://schemas.openxmlformats.org/officeDocument/2006/relationships/hyperlink" Target="https://cdn-shop.adafruit.com/datasheets/SSD1306.pdf" TargetMode="External"/><Relationship Id="rId178" Type="http://schemas.openxmlformats.org/officeDocument/2006/relationships/image" Target="media/image122.emf"/><Relationship Id="rId61" Type="http://schemas.openxmlformats.org/officeDocument/2006/relationships/image" Target="media/image42.PNG"/><Relationship Id="rId82" Type="http://schemas.openxmlformats.org/officeDocument/2006/relationships/image" Target="media/image59.PNG"/><Relationship Id="rId199" Type="http://schemas.openxmlformats.org/officeDocument/2006/relationships/hyperlink" Target="https://os.mbed.com/users/vinajarr/code/TEST-ADS1298/file/7087441eb776/Source/ADS1298/ADS1298.cpp/" TargetMode="External"/><Relationship Id="rId203" Type="http://schemas.openxmlformats.org/officeDocument/2006/relationships/hyperlink" Target="https://github.com/Serj1032/STM32F4xx-ADS1298/blob/master/Src/ADS1298.c" TargetMode="External"/><Relationship Id="rId19" Type="http://schemas.openxmlformats.org/officeDocument/2006/relationships/image" Target="media/image6.png"/><Relationship Id="rId224" Type="http://schemas.openxmlformats.org/officeDocument/2006/relationships/header" Target="header2.xml"/><Relationship Id="rId30" Type="http://schemas.openxmlformats.org/officeDocument/2006/relationships/package" Target="embeddings/Microsoft_Visio_Drawing1.vsdx"/><Relationship Id="rId105" Type="http://schemas.openxmlformats.org/officeDocument/2006/relationships/image" Target="media/image79.png"/><Relationship Id="rId126" Type="http://schemas.openxmlformats.org/officeDocument/2006/relationships/image" Target="media/image99.jpg"/><Relationship Id="rId147" Type="http://schemas.openxmlformats.org/officeDocument/2006/relationships/hyperlink" Target="https://www.fda.gov/radiation-emitting-products/medical-imaging/ultrasound-imaging" TargetMode="External"/><Relationship Id="rId168" Type="http://schemas.openxmlformats.org/officeDocument/2006/relationships/hyperlink" Target="mailto:d.versluis@hr.nl" TargetMode="External"/><Relationship Id="rId51" Type="http://schemas.openxmlformats.org/officeDocument/2006/relationships/image" Target="media/image33.PNG"/><Relationship Id="rId72" Type="http://schemas.openxmlformats.org/officeDocument/2006/relationships/image" Target="media/image51.jpg"/><Relationship Id="rId93" Type="http://schemas.openxmlformats.org/officeDocument/2006/relationships/image" Target="media/image69.jpg"/><Relationship Id="rId189" Type="http://schemas.openxmlformats.org/officeDocument/2006/relationships/image" Target="media/image131.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53.png"/></Relationships>
</file>

<file path=word/_rels/header2.xml.rels><?xml version="1.0" encoding="UTF-8" standalone="yes"?>
<Relationships xmlns="http://schemas.openxmlformats.org/package/2006/relationships"><Relationship Id="rId1" Type="http://schemas.openxmlformats.org/officeDocument/2006/relationships/image" Target="media/image154.jpe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C40537-65F2-4A42-84C3-413C7EEBE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3</TotalTime>
  <Pages>135</Pages>
  <Words>35638</Words>
  <Characters>196014</Characters>
  <Application>Microsoft Office Word</Application>
  <DocSecurity>0</DocSecurity>
  <Lines>1633</Lines>
  <Paragraphs>462</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1190</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345</cp:revision>
  <cp:lastPrinted>2019-11-27T14:59:00Z</cp:lastPrinted>
  <dcterms:created xsi:type="dcterms:W3CDTF">2019-11-18T22:31:00Z</dcterms:created>
  <dcterms:modified xsi:type="dcterms:W3CDTF">2019-11-27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